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10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1.xml"/>
  <Override ContentType="application/binary" PartName="/ppt/metadata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35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25.xml"/>
  <Override ContentType="application/vnd.openxmlformats-officedocument.presentationml.slide+xml" PartName="/ppt/slides/slide34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33.xml"/>
  <Override ContentType="application/vnd.openxmlformats-officedocument.presentationml.slide+xml" PartName="/ppt/slides/slide38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29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32.xml"/>
  <Override ContentType="application/vnd.openxmlformats-officedocument.presentationml.slide+xml" PartName="/ppt/slides/slide37.xml"/>
  <Override ContentType="application/vnd.openxmlformats-officedocument.presentationml.slide+xml" PartName="/ppt/slides/slide1.xml"/>
  <Override ContentType="application/vnd.openxmlformats-officedocument.presentationml.slide+xml" PartName="/ppt/slides/slide28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36.xml"/>
  <Override ContentType="application/vnd.openxmlformats-officedocument.presentationml.slide+xml" PartName="/ppt/slides/slide31.xml"/>
  <Override ContentType="application/vnd.openxmlformats-officedocument.presentationml.slide+xml" PartName="/ppt/slides/slide23.xml"/>
  <Override ContentType="application/vnd.openxmlformats-officedocument.presentationml.slide+xml" PartName="/ppt/slides/slide2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6.xml"/>
  <Override ContentType="application/vnd.openxmlformats-officedocument.presentationml.slide+xml" PartName="/ppt/slides/slide14.xml"/>
  <Override ContentType="application/vnd.openxmlformats-officedocument.presentationml.notesMaster+xml" PartName="/ppt/notesMasters/notesMaster1.xml"/>
  <Override ContentType="application/vnd.openxmlformats-officedocument.oleObject" PartName="/ppt/embeddings/oleObject9.bin"/>
  <Override ContentType="application/vnd.openxmlformats-officedocument.oleObject" PartName="/ppt/embeddings/oleObject3.bin"/>
  <Override ContentType="application/vnd.openxmlformats-officedocument.oleObject" PartName="/ppt/embeddings/oleObject6.bin"/>
  <Override ContentType="application/vnd.openxmlformats-officedocument.oleObject" PartName="/ppt/embeddings/oleObject5.bin"/>
  <Override ContentType="application/vnd.openxmlformats-officedocument.oleObject" PartName="/ppt/embeddings/oleObject4.bin"/>
  <Override ContentType="application/vnd.openxmlformats-officedocument.oleObject" PartName="/ppt/embeddings/oleObject7.bin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officedocument.oleObject" PartName="/ppt/embeddings/oleObject8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presentationml.presProps+xml" PartName="/ppt/presProps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strictFirstAndLastChars="0" saveSubsetFonts="1">
  <p:sldMasterIdLst>
    <p:sldMasterId id="2147483648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</p:sldIdLst>
  <p:sldSz cy="6858000" cx="12192000"/>
  <p:notesSz cx="6858000" cy="9144000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  <p:ext uri="GoogleSlidesCustomDataVersion2">
      <go:slidesCustomData xmlns:go="http://customooxmlschemas.google.com/" r:id="rId44" roundtripDataSignature="AMtx7mhsFoCT+mC0647nNOalr0WUxB1l9Q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3840"/>
      </p:guideLst>
    </p:cSldViewPr>
  </p:slideViewPr>
  <p:notesViewPr>
    <p:cSldViewPr snapToGrid="0">
      <p:cViewPr varScale="1">
        <p:scale>
          <a:sx n="100" d="100"/>
          <a:sy n="100" d="100"/>
        </p:scale>
        <p:origin x="0" y="0"/>
      </p:cViewPr>
      <p:guideLst>
        <p:guide pos="2880" orient="horz"/>
        <p:guide pos="2160"/>
      </p:guideLst>
    </p:cSldViewPr>
  </p:notes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5.xml"/><Relationship Id="rId20" Type="http://schemas.openxmlformats.org/officeDocument/2006/relationships/slide" Target="slides/slide15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22" Type="http://schemas.openxmlformats.org/officeDocument/2006/relationships/slide" Target="slides/slide17.xml"/><Relationship Id="rId44" Type="http://customschemas.google.com/relationships/presentationmetadata" Target="metadata"/><Relationship Id="rId21" Type="http://schemas.openxmlformats.org/officeDocument/2006/relationships/slide" Target="slides/slide16.xml"/><Relationship Id="rId43" Type="http://schemas.openxmlformats.org/officeDocument/2006/relationships/slide" Target="slides/slide38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29" Type="http://schemas.openxmlformats.org/officeDocument/2006/relationships/slide" Target="slides/slide24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11" Type="http://schemas.openxmlformats.org/officeDocument/2006/relationships/slide" Target="slides/slide6.xml"/><Relationship Id="rId33" Type="http://schemas.openxmlformats.org/officeDocument/2006/relationships/slide" Target="slides/slide28.xml"/><Relationship Id="rId10" Type="http://schemas.openxmlformats.org/officeDocument/2006/relationships/slide" Target="slides/slide5.xml"/><Relationship Id="rId32" Type="http://schemas.openxmlformats.org/officeDocument/2006/relationships/slide" Target="slides/slide27.xml"/><Relationship Id="rId13" Type="http://schemas.openxmlformats.org/officeDocument/2006/relationships/slide" Target="slides/slide8.xml"/><Relationship Id="rId35" Type="http://schemas.openxmlformats.org/officeDocument/2006/relationships/slide" Target="slides/slide30.xml"/><Relationship Id="rId12" Type="http://schemas.openxmlformats.org/officeDocument/2006/relationships/slide" Target="slides/slide7.xml"/><Relationship Id="rId34" Type="http://schemas.openxmlformats.org/officeDocument/2006/relationships/slide" Target="slides/slide29.xml"/><Relationship Id="rId15" Type="http://schemas.openxmlformats.org/officeDocument/2006/relationships/slide" Target="slides/slide10.xml"/><Relationship Id="rId37" Type="http://schemas.openxmlformats.org/officeDocument/2006/relationships/slide" Target="slides/slide32.xml"/><Relationship Id="rId14" Type="http://schemas.openxmlformats.org/officeDocument/2006/relationships/slide" Target="slides/slide9.xml"/><Relationship Id="rId36" Type="http://schemas.openxmlformats.org/officeDocument/2006/relationships/slide" Target="slides/slide31.xml"/><Relationship Id="rId17" Type="http://schemas.openxmlformats.org/officeDocument/2006/relationships/slide" Target="slides/slide12.xml"/><Relationship Id="rId39" Type="http://schemas.openxmlformats.org/officeDocument/2006/relationships/slide" Target="slides/slide34.xml"/><Relationship Id="rId16" Type="http://schemas.openxmlformats.org/officeDocument/2006/relationships/slide" Target="slides/slide11.xml"/><Relationship Id="rId38" Type="http://schemas.openxmlformats.org/officeDocument/2006/relationships/slide" Target="slides/slide33.xml"/><Relationship Id="rId19" Type="http://schemas.openxmlformats.org/officeDocument/2006/relationships/slide" Target="slides/slide14.xml"/><Relationship Id="rId18" Type="http://schemas.openxmlformats.org/officeDocument/2006/relationships/slide" Target="slides/slide13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3.vml.rels><?xml version="1.0" encoding="UTF-8" standalone="yes"?>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4.vml.rels><?xml version="1.0" encoding="UTF-8" standalone="yes"?>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5.vml.rels><?xml version="1.0" encoding="UTF-8" standalone="yes"?>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6.vml.rels><?xml version="1.0" encoding="UTF-8" standalone="yes"?>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7.vml.rels><?xml version="1.0" encoding="UTF-8" standalone="yes"?>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8.vml.rels><?xml version="1.0" encoding="UTF-8" standalone="yes"?>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9.vml.rels><?xml version="1.0" encoding="UTF-8" standalone="yes"?><Relationships xmlns="http://schemas.openxmlformats.org/package/2006/relationships"><Relationship Id="rId1" Type="http://schemas.openxmlformats.org/officeDocument/2006/relationships/image" Target="../media/image12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228600" lvl="1" marL="914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228600" lvl="2" marL="1371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228600" lvl="3" marL="1828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228600" lvl="4" marL="22860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228600" lvl="5" marL="27432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b="0" i="0" lang="en-ZA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93" name="Google Shape;93;p1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7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1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49" name="Google Shape;149;p10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5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1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57" name="Google Shape;157;p11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1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63" name="Google Shape;163;p12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7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p1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69" name="Google Shape;169;p13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3" name="Shape 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Google Shape;174;p1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75" name="Google Shape;175;p14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6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1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88" name="Google Shape;188;p15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2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p1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94" name="Google Shape;194;p16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3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1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05" name="Google Shape;205;p17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8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Google Shape;219;p1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20" name="Google Shape;220;p18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1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33" name="Google Shape;233;p19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7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99" name="Google Shape;99;p2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7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Google Shape;238;p2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39" name="Google Shape;239;p20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3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Google Shape;244;p2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45" name="Google Shape;245;p21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2" name="Shape 2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Google Shape;263;p2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64" name="Google Shape;264;p22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p2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83" name="Google Shape;283;p23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7" name="Shape 2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" name="Google Shape;288;p2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89" name="Google Shape;289;p24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3" name="Shape 2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Google Shape;294;p2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295" name="Google Shape;295;p25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9" name="Shape 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Google Shape;300;p2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01" name="Google Shape;301;p26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5" name="Shape 3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" name="Google Shape;306;p2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07" name="Google Shape;307;p27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1" name="Shape 3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" name="Google Shape;312;p2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13" name="Google Shape;313;p28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8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2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20" name="Google Shape;320;p29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3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05" name="Google Shape;105;p3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6" name="Shape 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Google Shape;327;p30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28" name="Google Shape;328;p30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2" name="Shape 3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" name="Google Shape;333;p31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34" name="Google Shape;334;p31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9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p32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41" name="Google Shape;341;p32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5" name="Shape 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" name="Google Shape;346;p33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47" name="Google Shape;347;p33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" name="Google Shape;352;p3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53" name="Google Shape;353;p34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7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Google Shape;358;p3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59" name="Google Shape;359;p35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3" name="Shape 3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" name="Google Shape;364;p3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65" name="Google Shape;365;p36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9" name="Shape 3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Google Shape;370;p3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71" name="Google Shape;371;p37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75" name="Shape 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" name="Google Shape;376;p3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377" name="Google Shape;377;p38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9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4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11" name="Google Shape;111;p4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6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p5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18" name="Google Shape;118;p5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3" name="Shape 1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Google Shape;124;p6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25" name="Google Shape;125;p6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9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7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rPr lang="en-ZA"/>
              <a:t>https://eduroam.org/about/</a:t>
            </a:r>
            <a:endParaRPr/>
          </a:p>
        </p:txBody>
      </p:sp>
      <p:sp>
        <p:nvSpPr>
          <p:cNvPr id="131" name="Google Shape;131;p7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5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p8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37" name="Google Shape;137;p8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p9:notes"/>
          <p:cNvSpPr txBox="1"/>
          <p:nvPr>
            <p:ph idx="1" type="body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r>
              <a:t/>
            </a:r>
            <a:endParaRPr/>
          </a:p>
        </p:txBody>
      </p:sp>
      <p:sp>
        <p:nvSpPr>
          <p:cNvPr id="143" name="Google Shape;143;p9:notes"/>
          <p:cNvSpPr/>
          <p:nvPr>
            <p:ph idx="2" type="sldImg"/>
          </p:nvPr>
        </p:nvSpPr>
        <p:spPr>
          <a:xfrm>
            <a:off x="381000" y="685800"/>
            <a:ext cx="6096000" cy="34290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g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5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40"/>
          <p:cNvSpPr txBox="1"/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7" name="Google Shape;17;p40"/>
          <p:cNvSpPr txBox="1"/>
          <p:nvPr>
            <p:ph idx="1" type="subTitle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  <a:defRPr sz="32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/>
        </p:txBody>
      </p:sp>
      <p:sp>
        <p:nvSpPr>
          <p:cNvPr id="18" name="Google Shape;18;p40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9" name="Google Shape;19;p40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" name="Google Shape;20;p40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Z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72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49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4" name="Google Shape;74;p49"/>
          <p:cNvSpPr txBox="1"/>
          <p:nvPr>
            <p:ph idx="1" type="body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75" name="Google Shape;75;p49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6" name="Google Shape;76;p49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7" name="Google Shape;77;p49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Z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78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50"/>
          <p:cNvSpPr txBox="1"/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0" name="Google Shape;80;p50"/>
          <p:cNvSpPr txBox="1"/>
          <p:nvPr>
            <p:ph idx="1" type="body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81" name="Google Shape;81;p50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2" name="Google Shape;82;p50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3" name="Google Shape;83;p50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Z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2_Title and Content">
  <p:cSld name="2_Title and Content">
    <p:spTree>
      <p:nvGrpSpPr>
        <p:cNvPr id="84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51"/>
          <p:cNvSpPr/>
          <p:nvPr/>
        </p:nvSpPr>
        <p:spPr>
          <a:xfrm>
            <a:off x="0" y="0"/>
            <a:ext cx="12192000" cy="908720"/>
          </a:xfrm>
          <a:prstGeom prst="rect">
            <a:avLst/>
          </a:prstGeom>
          <a:solidFill>
            <a:srgbClr val="7B1272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6" name="Google Shape;86;p51"/>
          <p:cNvSpPr txBox="1"/>
          <p:nvPr>
            <p:ph type="title"/>
          </p:nvPr>
        </p:nvSpPr>
        <p:spPr>
          <a:xfrm>
            <a:off x="1007435" y="2852936"/>
            <a:ext cx="10177131" cy="1124704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Arial"/>
              <a:buNone/>
              <a:defRPr b="1" sz="3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7" name="Google Shape;87;p51"/>
          <p:cNvSpPr/>
          <p:nvPr/>
        </p:nvSpPr>
        <p:spPr>
          <a:xfrm>
            <a:off x="0" y="908720"/>
            <a:ext cx="12192000" cy="144016"/>
          </a:xfrm>
          <a:prstGeom prst="rect">
            <a:avLst/>
          </a:prstGeom>
          <a:solidFill>
            <a:srgbClr val="4CA44D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88" name="Google Shape;88;p51"/>
          <p:cNvSpPr txBox="1"/>
          <p:nvPr/>
        </p:nvSpPr>
        <p:spPr>
          <a:xfrm>
            <a:off x="9552438" y="6345370"/>
            <a:ext cx="1296164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-400050" lvl="0" marL="40005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400"/>
              <a:buFont typeface="Calibri"/>
              <a:buNone/>
            </a:pPr>
            <a:fld id="{00000000-1234-1234-1234-123412341234}" type="slidenum">
              <a:rPr b="0" i="0" lang="en-ZA" sz="14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b="0" i="0" sz="1400" u="none" cap="none" strike="noStrik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descr="footer.jpg" id="89" name="Google Shape;89;p51"/>
          <p:cNvPicPr preferRelativeResize="0"/>
          <p:nvPr/>
        </p:nvPicPr>
        <p:blipFill rotWithShape="1">
          <a:blip r:embed="rId2">
            <a:alphaModFix/>
          </a:blip>
          <a:srcRect b="0" l="0" r="0" t="0"/>
          <a:stretch/>
        </p:blipFill>
        <p:spPr>
          <a:xfrm>
            <a:off x="0" y="6302792"/>
            <a:ext cx="12192000" cy="555209"/>
          </a:xfrm>
          <a:prstGeom prst="rect">
            <a:avLst/>
          </a:prstGeom>
          <a:noFill/>
          <a:ln>
            <a:noFill/>
          </a:ln>
        </p:spPr>
      </p:pic>
      <p:sp>
        <p:nvSpPr>
          <p:cNvPr id="90" name="Google Shape;90;p51"/>
          <p:cNvSpPr txBox="1"/>
          <p:nvPr>
            <p:ph idx="12" type="sldNum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Z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2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41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3" name="Google Shape;23;p41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24" name="Google Shape;24;p41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5" name="Google Shape;25;p41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6" name="Google Shape;26;p41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Z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27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42"/>
          <p:cNvSpPr txBox="1"/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9" name="Google Shape;29;p42"/>
          <p:cNvSpPr txBox="1"/>
          <p:nvPr>
            <p:ph idx="1" type="body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indent="-2286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indent="-2286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indent="-228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indent="-228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30" name="Google Shape;30;p42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1" name="Google Shape;31;p42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42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Z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33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43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5" name="Google Shape;35;p43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6" name="Google Shape;36;p43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7" name="Google Shape;37;p43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Z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38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44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0" name="Google Shape;40;p44"/>
          <p:cNvSpPr txBox="1"/>
          <p:nvPr>
            <p:ph idx="1" type="body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1" name="Google Shape;41;p44"/>
          <p:cNvSpPr txBox="1"/>
          <p:nvPr>
            <p:ph idx="2" type="body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2" name="Google Shape;42;p44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3" name="Google Shape;43;p44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4" name="Google Shape;44;p44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Z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45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45"/>
          <p:cNvSpPr txBox="1"/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7" name="Google Shape;47;p45"/>
          <p:cNvSpPr txBox="1"/>
          <p:nvPr>
            <p:ph idx="1" type="body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  <a:defRPr b="1" sz="3200"/>
            </a:lvl1pPr>
            <a:lvl2pPr indent="-2286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b="1" sz="2000"/>
            </a:lvl2pPr>
            <a:lvl3pPr indent="-2286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b="1" sz="1800"/>
            </a:lvl3pPr>
            <a:lvl4pPr indent="-228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4pPr>
            <a:lvl5pPr indent="-228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48" name="Google Shape;48;p45"/>
          <p:cNvSpPr txBox="1"/>
          <p:nvPr>
            <p:ph idx="2" type="body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49" name="Google Shape;49;p45"/>
          <p:cNvSpPr txBox="1"/>
          <p:nvPr>
            <p:ph idx="3" type="body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  <a:defRPr b="1" sz="3200"/>
            </a:lvl1pPr>
            <a:lvl2pPr indent="-2286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b="1" sz="2000"/>
            </a:lvl2pPr>
            <a:lvl3pPr indent="-2286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b="1" sz="1800"/>
            </a:lvl3pPr>
            <a:lvl4pPr indent="-228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4pPr>
            <a:lvl5pPr indent="-228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50" name="Google Shape;50;p45"/>
          <p:cNvSpPr txBox="1"/>
          <p:nvPr>
            <p:ph idx="4" type="body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3429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indent="-3429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indent="-3429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indent="-3429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51" name="Google Shape;51;p45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2" name="Google Shape;52;p45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3" name="Google Shape;53;p45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Z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54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46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6" name="Google Shape;56;p46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7" name="Google Shape;57;p46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Z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58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47"/>
          <p:cNvSpPr txBox="1"/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0" name="Google Shape;60;p47"/>
          <p:cNvSpPr txBox="1"/>
          <p:nvPr>
            <p:ph idx="1" type="body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4318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indent="-4064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indent="-3810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indent="-355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indent="-355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indent="-355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indent="-355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indent="-355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indent="-355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/>
        </p:txBody>
      </p:sp>
      <p:sp>
        <p:nvSpPr>
          <p:cNvPr id="61" name="Google Shape;61;p47"/>
          <p:cNvSpPr txBox="1"/>
          <p:nvPr>
            <p:ph idx="2" type="body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indent="-2286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indent="-2286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indent="-228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indent="-228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/>
        </p:txBody>
      </p:sp>
      <p:sp>
        <p:nvSpPr>
          <p:cNvPr id="62" name="Google Shape;62;p47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3" name="Google Shape;63;p47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4" name="Google Shape;64;p47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ZA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65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48"/>
          <p:cNvSpPr txBox="1"/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7" name="Google Shape;67;p48"/>
          <p:cNvSpPr/>
          <p:nvPr>
            <p:ph idx="2" type="pic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48"/>
          <p:cNvSpPr txBox="1"/>
          <p:nvPr>
            <p:ph idx="1" type="body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228600" lvl="0" marL="4572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indent="-228600" lvl="1" marL="914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indent="-228600" lvl="2" marL="1371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indent="-228600" lvl="3" marL="1828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indent="-228600" lvl="4" marL="2286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indent="-228600" lvl="5" marL="27432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indent="-228600" lvl="6" marL="3200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indent="-228600" lvl="7" marL="3657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indent="-228600" lvl="8" marL="41148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/>
        </p:txBody>
      </p:sp>
      <p:sp>
        <p:nvSpPr>
          <p:cNvPr id="69" name="Google Shape;69;p48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0" name="Google Shape;70;p48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48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ZA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39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>
            <a:lvl1pPr lvl="0" marR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  <a:defRPr b="0" i="0" sz="5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/>
        </p:txBody>
      </p:sp>
      <p:sp>
        <p:nvSpPr>
          <p:cNvPr id="11" name="Google Shape;11;p39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indent="-457200" lvl="0" marL="457200" marR="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Char char="•"/>
              <a:defRPr b="0" i="0" sz="36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31800" lvl="1" marL="9144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406400" lvl="2" marL="13716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81000" lvl="3" marL="1828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81000" lvl="4" marL="22860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42900" lvl="5" marL="27432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42900" lvl="6" marL="32004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42900" lvl="7" marL="36576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42900" lvl="8" marL="4114800" marR="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2" name="Google Shape;12;p39"/>
          <p:cNvSpPr txBox="1"/>
          <p:nvPr>
            <p:ph idx="10" type="dt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3" name="Google Shape;13;p39"/>
          <p:cNvSpPr txBox="1"/>
          <p:nvPr>
            <p:ph idx="11" type="ftr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4" name="Google Shape;14;p39"/>
          <p:cNvSpPr txBox="1"/>
          <p:nvPr>
            <p:ph idx="12" type="sldNum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ZA"/>
              <a:t>‹#›</a:t>
            </a:fld>
            <a:endParaRPr/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9.png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3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11.png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.xml"/><Relationship Id="rId3" Type="http://schemas.openxmlformats.org/officeDocument/2006/relationships/vmlDrawing" Target="../drawings/vmlDrawing3.vml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png"/><Relationship Id="rId5" Type="http://schemas.openxmlformats.org/officeDocument/2006/relationships/oleObject" Target="../embeddings/oleObject3.bin"/><Relationship Id="rId6" Type="http://schemas.openxmlformats.org/officeDocument/2006/relationships/image" Target="../media/image10.png"/><Relationship Id="rId7" Type="http://schemas.openxmlformats.org/officeDocument/2006/relationships/image" Target="../media/image19.jpg"/><Relationship Id="rId8" Type="http://schemas.openxmlformats.org/officeDocument/2006/relationships/image" Target="../media/image14.jpg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5.xml"/><Relationship Id="rId3" Type="http://schemas.openxmlformats.org/officeDocument/2006/relationships/vmlDrawing" Target="../drawings/vmlDrawing4.vml"/><Relationship Id="rId4" Type="http://schemas.openxmlformats.org/officeDocument/2006/relationships/oleObject" Target="../embeddings/oleObject4.bin"/><Relationship Id="rId5" Type="http://schemas.openxmlformats.org/officeDocument/2006/relationships/oleObject" Target="../embeddings/oleObject4.bin"/><Relationship Id="rId6" Type="http://schemas.openxmlformats.org/officeDocument/2006/relationships/image" Target="../media/image2.png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Relationship Id="rId3" Type="http://schemas.openxmlformats.org/officeDocument/2006/relationships/vmlDrawing" Target="../drawings/vmlDrawing5.vml"/><Relationship Id="rId4" Type="http://schemas.openxmlformats.org/officeDocument/2006/relationships/oleObject" Target="../embeddings/oleObject5.bin"/><Relationship Id="rId5" Type="http://schemas.openxmlformats.org/officeDocument/2006/relationships/oleObject" Target="../embeddings/oleObject5.bin"/><Relationship Id="rId6" Type="http://schemas.openxmlformats.org/officeDocument/2006/relationships/image" Target="../media/image15.png"/><Relationship Id="rId7" Type="http://schemas.openxmlformats.org/officeDocument/2006/relationships/image" Target="../media/image6.png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7.xml"/><Relationship Id="rId3" Type="http://schemas.openxmlformats.org/officeDocument/2006/relationships/vmlDrawing" Target="../drawings/vmlDrawing6.vml"/><Relationship Id="rId4" Type="http://schemas.openxmlformats.org/officeDocument/2006/relationships/oleObject" Target="../embeddings/oleObject6.bin"/><Relationship Id="rId5" Type="http://schemas.openxmlformats.org/officeDocument/2006/relationships/oleObject" Target="../embeddings/oleObject6.bin"/><Relationship Id="rId6" Type="http://schemas.openxmlformats.org/officeDocument/2006/relationships/image" Target="../media/image8.png"/><Relationship Id="rId7" Type="http://schemas.openxmlformats.org/officeDocument/2006/relationships/image" Target="../media/image13.png"/><Relationship Id="rId8" Type="http://schemas.openxmlformats.org/officeDocument/2006/relationships/image" Target="../media/image6.png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8.xml"/><Relationship Id="rId3" Type="http://schemas.openxmlformats.org/officeDocument/2006/relationships/vmlDrawing" Target="../drawings/vmlDrawing7.vml"/><Relationship Id="rId4" Type="http://schemas.openxmlformats.org/officeDocument/2006/relationships/oleObject" Target="../embeddings/oleObject7.bin"/><Relationship Id="rId5" Type="http://schemas.openxmlformats.org/officeDocument/2006/relationships/oleObject" Target="../embeddings/oleObject7.bin"/><Relationship Id="rId6" Type="http://schemas.openxmlformats.org/officeDocument/2006/relationships/image" Target="../media/image3.png"/><Relationship Id="rId7" Type="http://schemas.openxmlformats.org/officeDocument/2006/relationships/image" Target="../media/image6.png"/><Relationship Id="rId8" Type="http://schemas.openxmlformats.org/officeDocument/2006/relationships/image" Target="../media/image18.png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20.png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1.xml"/><Relationship Id="rId3" Type="http://schemas.openxmlformats.org/officeDocument/2006/relationships/vmlDrawing" Target="../drawings/vmlDrawing8.vml"/><Relationship Id="rId4" Type="http://schemas.openxmlformats.org/officeDocument/2006/relationships/oleObject" Target="../embeddings/oleObject8.bin"/><Relationship Id="rId5" Type="http://schemas.openxmlformats.org/officeDocument/2006/relationships/oleObject" Target="../embeddings/oleObject8.bin"/><Relationship Id="rId6" Type="http://schemas.openxmlformats.org/officeDocument/2006/relationships/image" Target="../media/image4.png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2.xml"/><Relationship Id="rId3" Type="http://schemas.openxmlformats.org/officeDocument/2006/relationships/vmlDrawing" Target="../drawings/vmlDrawing9.vml"/><Relationship Id="rId4" Type="http://schemas.openxmlformats.org/officeDocument/2006/relationships/oleObject" Target="../embeddings/oleObject9.bin"/><Relationship Id="rId5" Type="http://schemas.openxmlformats.org/officeDocument/2006/relationships/oleObject" Target="../embeddings/oleObject9.bin"/><Relationship Id="rId6" Type="http://schemas.openxmlformats.org/officeDocument/2006/relationships/image" Target="../media/image4.png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16.jpg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18.png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4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1"/>
          <p:cNvSpPr txBox="1"/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</a:pPr>
            <a:r>
              <a:rPr lang="en-ZA"/>
              <a:t>eduroam</a:t>
            </a:r>
            <a:endParaRPr/>
          </a:p>
        </p:txBody>
      </p:sp>
      <p:sp>
        <p:nvSpPr>
          <p:cNvPr id="96" name="Google Shape;96;p1"/>
          <p:cNvSpPr txBox="1"/>
          <p:nvPr>
            <p:ph idx="1" type="subTitle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r>
              <a:rPr lang="en-ZA"/>
              <a:t>“Federation Light”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0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10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eduroam governance model</a:t>
            </a:r>
            <a:endParaRPr/>
          </a:p>
        </p:txBody>
      </p:sp>
      <p:sp>
        <p:nvSpPr>
          <p:cNvPr id="152" name="Google Shape;152;p10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eduroam policy exists at all levels to: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provide a basis for a mutual understanding of responsibilities;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make the boundaries of the </a:t>
            </a:r>
            <a:r>
              <a:rPr b="1" lang="en-ZA"/>
              <a:t>trust</a:t>
            </a:r>
            <a:r>
              <a:rPr lang="en-ZA"/>
              <a:t> relationship clear to all parties; and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reduce the risk that the relationship will break down as the result of inadvertent or malicious actions by a minority</a:t>
            </a:r>
            <a:endParaRPr/>
          </a:p>
        </p:txBody>
      </p:sp>
      <p:sp>
        <p:nvSpPr>
          <p:cNvPr id="153" name="Google Shape;153;p10"/>
          <p:cNvSpPr txBox="1"/>
          <p:nvPr/>
        </p:nvSpPr>
        <p:spPr>
          <a:xfrm>
            <a:off x="5735960" y="6035953"/>
            <a:ext cx="4932040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b="0" i="0" lang="en-ZA" sz="1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ttp://eduroam.ac.za/policy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4" name="Google Shape;154;p10"/>
          <p:cNvSpPr/>
          <p:nvPr/>
        </p:nvSpPr>
        <p:spPr>
          <a:xfrm>
            <a:off x="3431704" y="1268760"/>
            <a:ext cx="6264696" cy="4529517"/>
          </a:xfrm>
          <a:prstGeom prst="cloudCallout">
            <a:avLst>
              <a:gd fmla="val -73099" name="adj1"/>
              <a:gd fmla="val -45912" name="adj2"/>
            </a:avLst>
          </a:prstGeom>
          <a:gradFill>
            <a:gsLst>
              <a:gs pos="0">
                <a:srgbClr val="9A9A9A"/>
              </a:gs>
              <a:gs pos="50000">
                <a:srgbClr val="8D8D8D"/>
              </a:gs>
              <a:gs pos="100000">
                <a:srgbClr val="787878"/>
              </a:gs>
            </a:gsLst>
            <a:lin ang="5400000" scaled="0"/>
          </a:gra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9600"/>
              <a:buFont typeface="Arial"/>
              <a:buNone/>
            </a:pPr>
            <a:r>
              <a:rPr b="1" i="0" lang="en-ZA" sz="9600" u="none" cap="none" strike="noStrike">
                <a:solidFill>
                  <a:srgbClr val="FFFF00"/>
                </a:solidFill>
                <a:latin typeface="Calibri"/>
                <a:ea typeface="Calibri"/>
                <a:cs typeface="Calibri"/>
                <a:sym typeface="Calibri"/>
              </a:rPr>
              <a:t>Trus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400"/>
              <a:buFont typeface="Arial"/>
              <a:buNone/>
            </a:pPr>
            <a:r>
              <a:rPr b="1" i="0" lang="en-ZA" sz="4400" u="none" cap="none" strike="noStrike">
                <a:solidFill>
                  <a:srgbClr val="FFFF00"/>
                </a:solidFill>
                <a:latin typeface="Calibri"/>
                <a:ea typeface="Calibri"/>
                <a:cs typeface="Calibri"/>
                <a:sym typeface="Calibri"/>
              </a:rPr>
              <a:t>is built in the governance layer</a:t>
            </a:r>
            <a:endParaRPr b="1" i="0" sz="4400" u="none" cap="none" strike="noStrike">
              <a:solidFill>
                <a:srgbClr val="FFFF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8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11"/>
          <p:cNvSpPr txBox="1"/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</a:pPr>
            <a:r>
              <a:rPr lang="en-ZA"/>
              <a:t>How does eduroam work</a:t>
            </a:r>
            <a:endParaRPr/>
          </a:p>
        </p:txBody>
      </p:sp>
      <p:sp>
        <p:nvSpPr>
          <p:cNvPr id="160" name="Google Shape;160;p11"/>
          <p:cNvSpPr txBox="1"/>
          <p:nvPr>
            <p:ph idx="1" type="body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4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p12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How does eduroam work</a:t>
            </a:r>
            <a:endParaRPr/>
          </a:p>
        </p:txBody>
      </p:sp>
      <p:graphicFrame>
        <p:nvGraphicFramePr>
          <p:cNvPr id="166" name="Google Shape;166;p12"/>
          <p:cNvGraphicFramePr/>
          <p:nvPr/>
        </p:nvGraphicFramePr>
        <p:xfrm>
          <a:off x="1505339" y="980728"/>
          <a:ext cx="9144000" cy="5387826"/>
        </p:xfrm>
        <a:graphic>
          <a:graphicData uri="http://schemas.openxmlformats.org/presentationml/2006/ole">
            <mc:AlternateContent>
              <mc:Choice Requires="v">
                <p:oleObj r:id="rId4" imgH="5387826" imgW="9144000" progId="Visio.Drawing.11" spid="_x0000_s1">
                  <p:embed/>
                </p:oleObj>
              </mc:Choice>
              <mc:Fallback>
                <p:oleObj r:id="rId5" imgH="5387826" imgW="9144000" progId="Visio.Drawing.11">
                  <p:embed/>
                  <p:pic>
                    <p:nvPicPr>
                      <p:cNvPr id="166" name="Google Shape;166;p1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05339" y="980728"/>
                        <a:ext cx="9144000" cy="5387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0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13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How does eduroam work</a:t>
            </a:r>
            <a:endParaRPr/>
          </a:p>
        </p:txBody>
      </p:sp>
      <p:graphicFrame>
        <p:nvGraphicFramePr>
          <p:cNvPr id="172" name="Google Shape;172;p13"/>
          <p:cNvGraphicFramePr/>
          <p:nvPr/>
        </p:nvGraphicFramePr>
        <p:xfrm>
          <a:off x="1505339" y="980728"/>
          <a:ext cx="9144000" cy="5387826"/>
        </p:xfrm>
        <a:graphic>
          <a:graphicData uri="http://schemas.openxmlformats.org/presentationml/2006/ole">
            <mc:AlternateContent>
              <mc:Choice Requires="v">
                <p:oleObj r:id="rId4" imgH="5387826" imgW="9144000" progId="Visio.Drawing.11" spid="_x0000_s1">
                  <p:embed/>
                </p:oleObj>
              </mc:Choice>
              <mc:Fallback>
                <p:oleObj r:id="rId5" imgH="5387826" imgW="9144000" progId="Visio.Drawing.11">
                  <p:embed/>
                  <p:pic>
                    <p:nvPicPr>
                      <p:cNvPr id="172" name="Google Shape;172;p13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05339" y="980728"/>
                        <a:ext cx="9144000" cy="5387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6" name="Shape 1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Google Shape;177;p14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How does eduroam work</a:t>
            </a:r>
            <a:endParaRPr/>
          </a:p>
        </p:txBody>
      </p:sp>
      <p:graphicFrame>
        <p:nvGraphicFramePr>
          <p:cNvPr id="178" name="Google Shape;178;p14"/>
          <p:cNvGraphicFramePr/>
          <p:nvPr/>
        </p:nvGraphicFramePr>
        <p:xfrm>
          <a:off x="1505339" y="980728"/>
          <a:ext cx="9144000" cy="5387826"/>
        </p:xfrm>
        <a:graphic>
          <a:graphicData uri="http://schemas.openxmlformats.org/presentationml/2006/ole">
            <mc:AlternateContent>
              <mc:Choice Requires="v">
                <p:oleObj r:id="rId4" imgH="5387826" imgW="9144000" progId="Visio.Drawing.11" spid="_x0000_s1">
                  <p:embed/>
                </p:oleObj>
              </mc:Choice>
              <mc:Fallback>
                <p:oleObj r:id="rId5" imgH="5387826" imgW="9144000" progId="Visio.Drawing.11">
                  <p:embed/>
                  <p:pic>
                    <p:nvPicPr>
                      <p:cNvPr id="178" name="Google Shape;178;p14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05339" y="980728"/>
                        <a:ext cx="9144000" cy="5387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descr="Clipart Yellow Note Document Mascot Holding A Pencil Royalty Free Vector Illustration" id="179" name="Google Shape;179;p14"/>
          <p:cNvPicPr preferRelativeResize="0"/>
          <p:nvPr/>
        </p:nvPicPr>
        <p:blipFill rotWithShape="1">
          <a:blip r:embed="rId7">
            <a:alphaModFix/>
          </a:blip>
          <a:srcRect b="13173" l="0" r="0" t="-219"/>
          <a:stretch/>
        </p:blipFill>
        <p:spPr>
          <a:xfrm>
            <a:off x="8548617" y="1650852"/>
            <a:ext cx="1428750" cy="1368000"/>
          </a:xfrm>
          <a:prstGeom prst="rect">
            <a:avLst/>
          </a:prstGeom>
          <a:noFill/>
          <a:ln>
            <a:noFill/>
          </a:ln>
        </p:spPr>
      </p:pic>
      <p:sp>
        <p:nvSpPr>
          <p:cNvPr descr="Image result for lightbulb clipart" id="180" name="Google Shape;180;p14"/>
          <p:cNvSpPr/>
          <p:nvPr/>
        </p:nvSpPr>
        <p:spPr>
          <a:xfrm>
            <a:off x="1679575" y="-144463"/>
            <a:ext cx="304800" cy="30480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descr="Image result for lightbulb clipart" id="181" name="Google Shape;181;p14"/>
          <p:cNvSpPr/>
          <p:nvPr/>
        </p:nvSpPr>
        <p:spPr>
          <a:xfrm>
            <a:off x="1831975" y="7938"/>
            <a:ext cx="304800" cy="30480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marR="0" rt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t/>
            </a:r>
            <a:endParaRPr b="0" i="0" sz="18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descr="http://images.clipartpanda.com/light-bulb-clip-art-18a610edb05ad378090778d74e7449bb-light-bulb-clip-art.jpg" id="182" name="Google Shape;182;p14"/>
          <p:cNvPicPr preferRelativeResize="0"/>
          <p:nvPr/>
        </p:nvPicPr>
        <p:blipFill rotWithShape="1">
          <a:blip r:embed="rId8">
            <a:alphaModFix/>
          </a:blip>
          <a:srcRect b="0" l="0" r="0" t="0"/>
          <a:stretch/>
        </p:blipFill>
        <p:spPr>
          <a:xfrm>
            <a:off x="5447928" y="1916832"/>
            <a:ext cx="1219010" cy="1224774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83" name="Google Shape;183;p14"/>
          <p:cNvGrpSpPr/>
          <p:nvPr/>
        </p:nvGrpSpPr>
        <p:grpSpPr>
          <a:xfrm>
            <a:off x="6496043" y="21704"/>
            <a:ext cx="3024336" cy="2664296"/>
            <a:chOff x="4972043" y="21704"/>
            <a:chExt cx="3024336" cy="2664296"/>
          </a:xfrm>
        </p:grpSpPr>
        <p:sp>
          <p:nvSpPr>
            <p:cNvPr id="184" name="Google Shape;184;p14"/>
            <p:cNvSpPr/>
            <p:nvPr/>
          </p:nvSpPr>
          <p:spPr>
            <a:xfrm>
              <a:off x="4972043" y="21704"/>
              <a:ext cx="3024336" cy="2664296"/>
            </a:xfrm>
            <a:prstGeom prst="cloudCallout">
              <a:avLst>
                <a:gd fmla="val 66813" name="adj1"/>
                <a:gd fmla="val 34917" name="adj2"/>
              </a:avLst>
            </a:prstGeom>
            <a:solidFill>
              <a:schemeClr val="accent1"/>
            </a:solidFill>
            <a:ln cap="flat" cmpd="sng" w="12700">
              <a:solidFill>
                <a:srgbClr val="42719B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t/>
              </a:r>
              <a:endParaRPr b="0" i="0" sz="1800" u="none" cap="none" strike="noStrik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descr="http://www.clker.com/cliparts/b/d/f/U/p/W/sad-monkey-face-md.png" id="185" name="Google Shape;185;p14"/>
            <p:cNvPicPr preferRelativeResize="0"/>
            <p:nvPr/>
          </p:nvPicPr>
          <p:blipFill rotWithShape="1">
            <a:blip r:embed="rId9">
              <a:alphaModFix/>
            </a:blip>
            <a:srcRect b="0" l="0" r="0" t="0"/>
            <a:stretch/>
          </p:blipFill>
          <p:spPr>
            <a:xfrm>
              <a:off x="5436405" y="372852"/>
              <a:ext cx="2095612" cy="1962000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9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15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How does eduroam work</a:t>
            </a:r>
            <a:endParaRPr/>
          </a:p>
        </p:txBody>
      </p:sp>
      <p:graphicFrame>
        <p:nvGraphicFramePr>
          <p:cNvPr id="191" name="Google Shape;191;p15"/>
          <p:cNvGraphicFramePr/>
          <p:nvPr/>
        </p:nvGraphicFramePr>
        <p:xfrm>
          <a:off x="1505339" y="980728"/>
          <a:ext cx="9144000" cy="5387826"/>
        </p:xfrm>
        <a:graphic>
          <a:graphicData uri="http://schemas.openxmlformats.org/presentationml/2006/ole">
            <mc:AlternateContent>
              <mc:Choice Requires="v">
                <p:oleObj r:id="rId4" imgH="5387826" imgW="9144000" progId="Visio.Drawing.11" spid="_x0000_s1">
                  <p:embed/>
                </p:oleObj>
              </mc:Choice>
              <mc:Fallback>
                <p:oleObj r:id="rId5" imgH="5387826" imgW="9144000" progId="Visio.Drawing.11">
                  <p:embed/>
                  <p:pic>
                    <p:nvPicPr>
                      <p:cNvPr id="191" name="Google Shape;191;p15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05339" y="980728"/>
                        <a:ext cx="9144000" cy="5387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5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16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How does eduroam work</a:t>
            </a:r>
            <a:endParaRPr/>
          </a:p>
        </p:txBody>
      </p:sp>
      <p:graphicFrame>
        <p:nvGraphicFramePr>
          <p:cNvPr id="197" name="Google Shape;197;p16"/>
          <p:cNvGraphicFramePr/>
          <p:nvPr/>
        </p:nvGraphicFramePr>
        <p:xfrm>
          <a:off x="1505339" y="980728"/>
          <a:ext cx="9144000" cy="5387826"/>
        </p:xfrm>
        <a:graphic>
          <a:graphicData uri="http://schemas.openxmlformats.org/presentationml/2006/ole">
            <mc:AlternateContent>
              <mc:Choice Requires="v">
                <p:oleObj r:id="rId4" imgH="5387826" imgW="9144000" progId="Visio.Drawing.11" spid="_x0000_s1">
                  <p:embed/>
                </p:oleObj>
              </mc:Choice>
              <mc:Fallback>
                <p:oleObj r:id="rId5" imgH="5387826" imgW="9144000" progId="Visio.Drawing.11">
                  <p:embed/>
                  <p:pic>
                    <p:nvPicPr>
                      <p:cNvPr id="197" name="Google Shape;197;p1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05339" y="980728"/>
                        <a:ext cx="9144000" cy="5387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" name="Google Shape;198;p16"/>
          <p:cNvSpPr txBox="1"/>
          <p:nvPr/>
        </p:nvSpPr>
        <p:spPr>
          <a:xfrm>
            <a:off x="2639616" y="1241537"/>
            <a:ext cx="2016224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b="1" i="0" lang="en-ZA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ome Organisatio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b="1" i="0" lang="en-ZA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dentity Provider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9" name="Google Shape;199;p16"/>
          <p:cNvSpPr txBox="1"/>
          <p:nvPr/>
        </p:nvSpPr>
        <p:spPr>
          <a:xfrm>
            <a:off x="7176120" y="1241537"/>
            <a:ext cx="2232248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b="1" i="0" lang="en-ZA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isited Organisatio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b="1" i="0" lang="en-ZA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ervice Provider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00" name="Google Shape;200;p16"/>
          <p:cNvGrpSpPr/>
          <p:nvPr/>
        </p:nvGrpSpPr>
        <p:grpSpPr>
          <a:xfrm>
            <a:off x="6496043" y="21704"/>
            <a:ext cx="3024336" cy="2664296"/>
            <a:chOff x="4972043" y="21704"/>
            <a:chExt cx="3024336" cy="2664296"/>
          </a:xfrm>
        </p:grpSpPr>
        <p:sp>
          <p:nvSpPr>
            <p:cNvPr id="201" name="Google Shape;201;p16"/>
            <p:cNvSpPr/>
            <p:nvPr/>
          </p:nvSpPr>
          <p:spPr>
            <a:xfrm>
              <a:off x="4972043" y="21704"/>
              <a:ext cx="3024336" cy="2664296"/>
            </a:xfrm>
            <a:prstGeom prst="cloudCallout">
              <a:avLst>
                <a:gd fmla="val 66813" name="adj1"/>
                <a:gd fmla="val 34917" name="adj2"/>
              </a:avLst>
            </a:prstGeom>
            <a:solidFill>
              <a:schemeClr val="accent1"/>
            </a:solidFill>
            <a:ln cap="flat" cmpd="sng" w="12700">
              <a:solidFill>
                <a:srgbClr val="42719B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t/>
              </a:r>
              <a:endParaRPr b="0" i="0" sz="1800" u="none" cap="none" strike="noStrik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descr="Happy Monkey Face Clip Art" id="202" name="Google Shape;202;p16"/>
            <p:cNvPicPr preferRelativeResize="0"/>
            <p:nvPr/>
          </p:nvPicPr>
          <p:blipFill rotWithShape="1">
            <a:blip r:embed="rId7">
              <a:alphaModFix/>
            </a:blip>
            <a:srcRect b="0" l="0" r="0" t="0"/>
            <a:stretch/>
          </p:blipFill>
          <p:spPr>
            <a:xfrm>
              <a:off x="5436405" y="372852"/>
              <a:ext cx="2095612" cy="1962000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6" name="Shape 2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17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How does eduroam work</a:t>
            </a:r>
            <a:endParaRPr/>
          </a:p>
        </p:txBody>
      </p:sp>
      <p:graphicFrame>
        <p:nvGraphicFramePr>
          <p:cNvPr id="208" name="Google Shape;208;p17"/>
          <p:cNvGraphicFramePr/>
          <p:nvPr/>
        </p:nvGraphicFramePr>
        <p:xfrm>
          <a:off x="1505339" y="980728"/>
          <a:ext cx="9144000" cy="5387826"/>
        </p:xfrm>
        <a:graphic>
          <a:graphicData uri="http://schemas.openxmlformats.org/presentationml/2006/ole">
            <mc:AlternateContent>
              <mc:Choice Requires="v">
                <p:oleObj r:id="rId4" imgH="5387826" imgW="9144000" progId="Visio.Drawing.11" spid="_x0000_s1">
                  <p:embed/>
                </p:oleObj>
              </mc:Choice>
              <mc:Fallback>
                <p:oleObj r:id="rId5" imgH="5387826" imgW="9144000" progId="Visio.Drawing.11">
                  <p:embed/>
                  <p:pic>
                    <p:nvPicPr>
                      <p:cNvPr id="208" name="Google Shape;208;p17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05339" y="980728"/>
                        <a:ext cx="9144000" cy="5387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" name="Google Shape;209;p17"/>
          <p:cNvSpPr txBox="1"/>
          <p:nvPr/>
        </p:nvSpPr>
        <p:spPr>
          <a:xfrm>
            <a:off x="2639616" y="1241537"/>
            <a:ext cx="2016224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b="1" i="0" lang="en-ZA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ome Organisatio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b="1" i="0" lang="en-ZA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dentity Provider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0" name="Google Shape;210;p17"/>
          <p:cNvSpPr txBox="1"/>
          <p:nvPr/>
        </p:nvSpPr>
        <p:spPr>
          <a:xfrm>
            <a:off x="7176120" y="1241537"/>
            <a:ext cx="2232248" cy="646331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b="1" i="0" lang="en-ZA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isited Organisatio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b="1" i="0" lang="en-ZA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ervice Provider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1" name="Google Shape;211;p17"/>
          <p:cNvSpPr txBox="1"/>
          <p:nvPr/>
        </p:nvSpPr>
        <p:spPr>
          <a:xfrm>
            <a:off x="4807428" y="1241535"/>
            <a:ext cx="2016224" cy="36933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b="1" i="0" lang="en-ZA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oaming Operator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12" name="Google Shape;212;p17"/>
          <p:cNvGrpSpPr/>
          <p:nvPr/>
        </p:nvGrpSpPr>
        <p:grpSpPr>
          <a:xfrm>
            <a:off x="5481198" y="2996953"/>
            <a:ext cx="1609725" cy="2414389"/>
            <a:chOff x="3957197" y="2996952"/>
            <a:chExt cx="1609725" cy="2414389"/>
          </a:xfrm>
        </p:grpSpPr>
        <p:pic>
          <p:nvPicPr>
            <p:cNvPr id="213" name="Google Shape;213;p17"/>
            <p:cNvPicPr preferRelativeResize="0"/>
            <p:nvPr/>
          </p:nvPicPr>
          <p:blipFill rotWithShape="1">
            <a:blip r:embed="rId7">
              <a:alphaModFix/>
            </a:blip>
            <a:srcRect b="0" l="0" r="0" t="0"/>
            <a:stretch/>
          </p:blipFill>
          <p:spPr>
            <a:xfrm>
              <a:off x="3957197" y="3573016"/>
              <a:ext cx="1609725" cy="1838325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214" name="Google Shape;214;p17"/>
            <p:cNvCxnSpPr/>
            <p:nvPr/>
          </p:nvCxnSpPr>
          <p:spPr>
            <a:xfrm flipH="1" rot="10800000">
              <a:off x="4972043" y="2996952"/>
              <a:ext cx="327609" cy="864096"/>
            </a:xfrm>
            <a:prstGeom prst="straightConnector1">
              <a:avLst/>
            </a:prstGeom>
            <a:noFill/>
            <a:ln cap="flat" cmpd="sng" w="9525">
              <a:solidFill>
                <a:schemeClr val="dk1"/>
              </a:solidFill>
              <a:prstDash val="solid"/>
              <a:miter lim="800000"/>
              <a:headEnd len="sm" w="sm" type="none"/>
              <a:tailEnd len="sm" w="sm" type="none"/>
            </a:ln>
          </p:spPr>
        </p:cxnSp>
      </p:grpSp>
      <p:grpSp>
        <p:nvGrpSpPr>
          <p:cNvPr id="215" name="Google Shape;215;p17"/>
          <p:cNvGrpSpPr/>
          <p:nvPr/>
        </p:nvGrpSpPr>
        <p:grpSpPr>
          <a:xfrm>
            <a:off x="6496043" y="21704"/>
            <a:ext cx="3024336" cy="2664296"/>
            <a:chOff x="4972043" y="21704"/>
            <a:chExt cx="3024336" cy="2664296"/>
          </a:xfrm>
        </p:grpSpPr>
        <p:sp>
          <p:nvSpPr>
            <p:cNvPr id="216" name="Google Shape;216;p17"/>
            <p:cNvSpPr/>
            <p:nvPr/>
          </p:nvSpPr>
          <p:spPr>
            <a:xfrm>
              <a:off x="4972043" y="21704"/>
              <a:ext cx="3024336" cy="2664296"/>
            </a:xfrm>
            <a:prstGeom prst="cloudCallout">
              <a:avLst>
                <a:gd fmla="val 66813" name="adj1"/>
                <a:gd fmla="val 34917" name="adj2"/>
              </a:avLst>
            </a:prstGeom>
            <a:solidFill>
              <a:schemeClr val="accent1"/>
            </a:solidFill>
            <a:ln cap="flat" cmpd="sng" w="12700">
              <a:solidFill>
                <a:srgbClr val="42719B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t/>
              </a:r>
              <a:endParaRPr b="0" i="0" sz="1800" u="none" cap="none" strike="noStrik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descr="Happy Monkey Face Clip Art" id="217" name="Google Shape;217;p17"/>
            <p:cNvPicPr preferRelativeResize="0"/>
            <p:nvPr/>
          </p:nvPicPr>
          <p:blipFill rotWithShape="1">
            <a:blip r:embed="rId8">
              <a:alphaModFix/>
            </a:blip>
            <a:srcRect b="0" l="0" r="0" t="0"/>
            <a:stretch/>
          </p:blipFill>
          <p:spPr>
            <a:xfrm>
              <a:off x="5436405" y="372852"/>
              <a:ext cx="2095612" cy="1962000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1" name="Shape 2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" name="Google Shape;222;p18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How does eduroam work</a:t>
            </a:r>
            <a:endParaRPr/>
          </a:p>
        </p:txBody>
      </p:sp>
      <p:graphicFrame>
        <p:nvGraphicFramePr>
          <p:cNvPr id="223" name="Google Shape;223;p18"/>
          <p:cNvGraphicFramePr/>
          <p:nvPr/>
        </p:nvGraphicFramePr>
        <p:xfrm>
          <a:off x="1505339" y="980728"/>
          <a:ext cx="9144000" cy="5387826"/>
        </p:xfrm>
        <a:graphic>
          <a:graphicData uri="http://schemas.openxmlformats.org/presentationml/2006/ole">
            <mc:AlternateContent>
              <mc:Choice Requires="v">
                <p:oleObj r:id="rId4" imgH="5387826" imgW="9144000" progId="Visio.Drawing.11" spid="_x0000_s1">
                  <p:embed/>
                </p:oleObj>
              </mc:Choice>
              <mc:Fallback>
                <p:oleObj r:id="rId5" imgH="5387826" imgW="9144000" progId="Visio.Drawing.11">
                  <p:embed/>
                  <p:pic>
                    <p:nvPicPr>
                      <p:cNvPr id="223" name="Google Shape;223;p1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505339" y="980728"/>
                        <a:ext cx="9144000" cy="5387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4" name="Google Shape;224;p18"/>
          <p:cNvGrpSpPr/>
          <p:nvPr/>
        </p:nvGrpSpPr>
        <p:grpSpPr>
          <a:xfrm>
            <a:off x="6496043" y="21704"/>
            <a:ext cx="3024336" cy="2664296"/>
            <a:chOff x="4972043" y="21704"/>
            <a:chExt cx="3024336" cy="2664296"/>
          </a:xfrm>
        </p:grpSpPr>
        <p:sp>
          <p:nvSpPr>
            <p:cNvPr id="225" name="Google Shape;225;p18"/>
            <p:cNvSpPr/>
            <p:nvPr/>
          </p:nvSpPr>
          <p:spPr>
            <a:xfrm>
              <a:off x="4972043" y="21704"/>
              <a:ext cx="3024336" cy="2664296"/>
            </a:xfrm>
            <a:prstGeom prst="cloudCallout">
              <a:avLst>
                <a:gd fmla="val 66813" name="adj1"/>
                <a:gd fmla="val 34917" name="adj2"/>
              </a:avLst>
            </a:prstGeom>
            <a:solidFill>
              <a:schemeClr val="accent1"/>
            </a:solidFill>
            <a:ln cap="flat" cmpd="sng" w="12700">
              <a:solidFill>
                <a:srgbClr val="42719B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t/>
              </a:r>
              <a:endParaRPr b="0" i="0" sz="1800" u="none" cap="none" strike="noStrik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descr="Happy Monkey Face Clip Art" id="226" name="Google Shape;226;p18"/>
            <p:cNvPicPr preferRelativeResize="0"/>
            <p:nvPr/>
          </p:nvPicPr>
          <p:blipFill rotWithShape="1">
            <a:blip r:embed="rId7">
              <a:alphaModFix/>
            </a:blip>
            <a:srcRect b="0" l="0" r="0" t="0"/>
            <a:stretch/>
          </p:blipFill>
          <p:spPr>
            <a:xfrm>
              <a:off x="5436405" y="372852"/>
              <a:ext cx="2095612" cy="1962000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227" name="Google Shape;227;p18"/>
          <p:cNvGrpSpPr/>
          <p:nvPr/>
        </p:nvGrpSpPr>
        <p:grpSpPr>
          <a:xfrm>
            <a:off x="2423592" y="21704"/>
            <a:ext cx="3024336" cy="2664296"/>
            <a:chOff x="899592" y="21704"/>
            <a:chExt cx="3024336" cy="2664296"/>
          </a:xfrm>
        </p:grpSpPr>
        <p:sp>
          <p:nvSpPr>
            <p:cNvPr id="228" name="Google Shape;228;p18"/>
            <p:cNvSpPr/>
            <p:nvPr/>
          </p:nvSpPr>
          <p:spPr>
            <a:xfrm>
              <a:off x="899592" y="21704"/>
              <a:ext cx="3024336" cy="2664296"/>
            </a:xfrm>
            <a:prstGeom prst="cloudCallout">
              <a:avLst>
                <a:gd fmla="val -58445" name="adj1"/>
                <a:gd fmla="val 34217" name="adj2"/>
              </a:avLst>
            </a:prstGeom>
            <a:solidFill>
              <a:schemeClr val="accent1"/>
            </a:solidFill>
            <a:ln cap="flat" cmpd="sng" w="12700">
              <a:solidFill>
                <a:srgbClr val="42719B"/>
              </a:solidFill>
              <a:prstDash val="solid"/>
              <a:miter lim="800000"/>
              <a:headEnd len="sm" w="sm" type="none"/>
              <a:tailEnd len="sm" w="sm" type="none"/>
            </a:ln>
          </p:spPr>
          <p:txBody>
            <a:bodyPr anchorCtr="0" anchor="ctr" bIns="45700" lIns="91425" spcFirstLastPara="1" rIns="91425" wrap="square" tIns="45700">
              <a:noAutofit/>
            </a:bodyPr>
            <a:lstStyle/>
            <a:p>
              <a:pPr indent="0" lvl="0" marL="0" marR="0" rtl="0" algn="ctr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t/>
              </a:r>
              <a:endParaRPr b="0" i="0" sz="1800" u="none" cap="none" strike="noStrik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descr="Happy Monkey Face Clip Art" id="229" name="Google Shape;229;p18"/>
            <p:cNvPicPr preferRelativeResize="0"/>
            <p:nvPr/>
          </p:nvPicPr>
          <p:blipFill rotWithShape="1">
            <a:blip r:embed="rId7">
              <a:alphaModFix/>
            </a:blip>
            <a:srcRect b="0" l="0" r="0" t="0"/>
            <a:stretch/>
          </p:blipFill>
          <p:spPr>
            <a:xfrm>
              <a:off x="1363954" y="372852"/>
              <a:ext cx="2095612" cy="1962000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descr="https://www.eduroam.org/downloads/logo/PNG/eduroam_trans_450pix.png" id="230" name="Google Shape;230;p18"/>
          <p:cNvPicPr preferRelativeResize="0"/>
          <p:nvPr/>
        </p:nvPicPr>
        <p:blipFill rotWithShape="1">
          <a:blip r:embed="rId8">
            <a:alphaModFix/>
          </a:blip>
          <a:srcRect b="0" l="0" r="0" t="0"/>
          <a:stretch/>
        </p:blipFill>
        <p:spPr>
          <a:xfrm>
            <a:off x="3721961" y="3356992"/>
            <a:ext cx="4286250" cy="185737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4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Google Shape;235;p19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Where can we eduroam?</a:t>
            </a:r>
            <a:endParaRPr/>
          </a:p>
        </p:txBody>
      </p:sp>
      <p:pic>
        <p:nvPicPr>
          <p:cNvPr id="236" name="Google Shape;236;p1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594544" y="1340768"/>
            <a:ext cx="11002911" cy="51251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0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p2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 fontScale="90000"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ZA"/>
              <a:t>Introduction: The big eduroam picture</a:t>
            </a:r>
            <a:endParaRPr/>
          </a:p>
        </p:txBody>
      </p:sp>
      <p:sp>
        <p:nvSpPr>
          <p:cNvPr id="102" name="Google Shape;102;p2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457200" lvl="0" marL="4572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AutoNum type="arabicPeriod"/>
            </a:pPr>
            <a:r>
              <a:rPr lang="en-ZA"/>
              <a:t>Role players and governance</a:t>
            </a:r>
            <a:endParaRPr/>
          </a:p>
          <a:p>
            <a:pPr indent="-457200" lvl="0" marL="4572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AutoNum type="arabicPeriod"/>
            </a:pPr>
            <a:r>
              <a:rPr lang="en-ZA"/>
              <a:t>How eduroam works</a:t>
            </a:r>
            <a:endParaRPr/>
          </a:p>
          <a:p>
            <a:pPr indent="-457200" lvl="0" marL="4572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AutoNum type="arabicPeriod"/>
            </a:pPr>
            <a:r>
              <a:rPr lang="en-ZA"/>
              <a:t>Business case for eduroam</a:t>
            </a:r>
            <a:endParaRPr/>
          </a:p>
          <a:p>
            <a:pPr indent="-457200" lvl="0" marL="4572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AutoNum type="arabicPeriod"/>
            </a:pPr>
            <a:r>
              <a:rPr lang="en-ZA"/>
              <a:t>How do we get this to work?</a:t>
            </a:r>
            <a:endParaRPr/>
          </a:p>
          <a:p>
            <a:pPr indent="-457200" lvl="0" marL="4572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AutoNum type="arabicPeriod"/>
            </a:pPr>
            <a:r>
              <a:rPr lang="en-ZA"/>
              <a:t>Common (mis)conceptions</a:t>
            </a: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0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Google Shape;241;p20"/>
          <p:cNvSpPr txBox="1"/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</a:pPr>
            <a:r>
              <a:rPr lang="en-ZA"/>
              <a:t>eduroam authentication model</a:t>
            </a:r>
            <a:endParaRPr/>
          </a:p>
        </p:txBody>
      </p:sp>
      <p:sp>
        <p:nvSpPr>
          <p:cNvPr id="242" name="Google Shape;242;p20"/>
          <p:cNvSpPr txBox="1"/>
          <p:nvPr>
            <p:ph idx="1" type="body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6" name="Shape 2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Google Shape;247;p21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eduroam authentication model</a:t>
            </a:r>
            <a:endParaRPr/>
          </a:p>
        </p:txBody>
      </p:sp>
      <p:sp>
        <p:nvSpPr>
          <p:cNvPr id="248" name="Google Shape;248;p21"/>
          <p:cNvSpPr/>
          <p:nvPr/>
        </p:nvSpPr>
        <p:spPr>
          <a:xfrm>
            <a:off x="4658186" y="920904"/>
            <a:ext cx="2301911" cy="1606038"/>
          </a:xfrm>
          <a:prstGeom prst="wedgeRoundRectCallout">
            <a:avLst>
              <a:gd fmla="val 1769" name="adj1"/>
              <a:gd fmla="val 65025" name="adj2"/>
              <a:gd fmla="val 16667" name="adj3"/>
            </a:avLst>
          </a:prstGeom>
          <a:solidFill>
            <a:srgbClr val="C4E0B2"/>
          </a:solidFill>
          <a:ln cap="flat" cmpd="sng" w="12700">
            <a:solidFill>
              <a:srgbClr val="548135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i MyUni. Someone called anonymous@example.ac.za is  claiming to be one of your users and is asking for access. They gave us this secret token. Do you know them?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9" name="Google Shape;249;p21"/>
          <p:cNvSpPr/>
          <p:nvPr/>
        </p:nvSpPr>
        <p:spPr>
          <a:xfrm>
            <a:off x="2667000" y="1052736"/>
            <a:ext cx="2294874" cy="1242138"/>
          </a:xfrm>
          <a:prstGeom prst="wedgeRoundRectCallout">
            <a:avLst>
              <a:gd fmla="val -32033" name="adj1"/>
              <a:gd fmla="val 74360" name="adj2"/>
              <a:gd fmla="val 16667" name="adj3"/>
            </a:avLst>
          </a:prstGeom>
          <a:solidFill>
            <a:srgbClr val="B8A9CB"/>
          </a:solidFill>
          <a:ln cap="flat" cmpd="sng" w="12700">
            <a:solidFill>
              <a:srgbClr val="7030A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i. I’m anonymous@example.ac.za from MyUni. Here’s my secret token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" name="Google Shape;250;p21"/>
          <p:cNvSpPr/>
          <p:nvPr/>
        </p:nvSpPr>
        <p:spPr>
          <a:xfrm>
            <a:off x="3814438" y="920904"/>
            <a:ext cx="2247905" cy="1305792"/>
          </a:xfrm>
          <a:prstGeom prst="wedgeRoundRectCallout">
            <a:avLst>
              <a:gd fmla="val -15995" name="adj1"/>
              <a:gd fmla="val 77892" name="adj2"/>
              <a:gd fmla="val 16667" name="adj3"/>
            </a:avLst>
          </a:prstGeom>
          <a:solidFill>
            <a:srgbClr val="D58987"/>
          </a:solidFill>
          <a:ln cap="flat" cmpd="sng" w="12700">
            <a:solidFill>
              <a:srgbClr val="C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ey, Roaming Operator, do you know anything about anonymous@example.ac.za from MyUni? They gave me this secret token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51" name="Google Shape;251;p21"/>
          <p:cNvGraphicFramePr/>
          <p:nvPr/>
        </p:nvGraphicFramePr>
        <p:xfrm>
          <a:off x="2653004" y="1592796"/>
          <a:ext cx="6858000" cy="4040870"/>
        </p:xfrm>
        <a:graphic>
          <a:graphicData uri="http://schemas.openxmlformats.org/presentationml/2006/ole">
            <mc:AlternateContent>
              <mc:Choice Requires="v">
                <p:oleObj r:id="rId4" imgH="4040870" imgW="6858000" progId="Visio.Drawing.11" spid="_x0000_s1">
                  <p:embed/>
                </p:oleObj>
              </mc:Choice>
              <mc:Fallback>
                <p:oleObj r:id="rId5" imgH="4040870" imgW="6858000" progId="Visio.Drawing.11">
                  <p:embed/>
                  <p:pic>
                    <p:nvPicPr>
                      <p:cNvPr id="251" name="Google Shape;251;p21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653004" y="1592796"/>
                        <a:ext cx="6858000" cy="40408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" name="Google Shape;252;p21"/>
          <p:cNvSpPr/>
          <p:nvPr/>
        </p:nvSpPr>
        <p:spPr>
          <a:xfrm>
            <a:off x="3665730" y="3699030"/>
            <a:ext cx="2052228" cy="1350150"/>
          </a:xfrm>
          <a:prstGeom prst="cloudCallout">
            <a:avLst>
              <a:gd fmla="val -12664" name="adj1"/>
              <a:gd fmla="val -68437" name="adj2"/>
            </a:avLst>
          </a:prstGeom>
          <a:solidFill>
            <a:srgbClr val="D58987"/>
          </a:solidFill>
          <a:ln cap="flat" cmpd="sng" w="12700">
            <a:solidFill>
              <a:srgbClr val="C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mm. I don’t know anything about MyUni, I’ll have to ask someone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3" name="Google Shape;253;p21"/>
          <p:cNvSpPr/>
          <p:nvPr/>
        </p:nvSpPr>
        <p:spPr>
          <a:xfrm>
            <a:off x="5285910" y="3699030"/>
            <a:ext cx="1674186" cy="1350150"/>
          </a:xfrm>
          <a:prstGeom prst="cloudCallout">
            <a:avLst>
              <a:gd fmla="val -38129" name="adj1"/>
              <a:gd fmla="val -66179" name="adj2"/>
            </a:avLst>
          </a:prstGeom>
          <a:solidFill>
            <a:srgbClr val="C4E0B2"/>
          </a:solidFill>
          <a:ln cap="flat" cmpd="sng" w="12700">
            <a:solidFill>
              <a:srgbClr val="548135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 know about MyUni, let me ask them…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4" name="Google Shape;254;p21"/>
          <p:cNvSpPr/>
          <p:nvPr/>
        </p:nvSpPr>
        <p:spPr>
          <a:xfrm>
            <a:off x="8148228" y="3591018"/>
            <a:ext cx="864096" cy="648072"/>
          </a:xfrm>
          <a:prstGeom prst="wedgeRectCallout">
            <a:avLst>
              <a:gd fmla="val -66689" name="adj1"/>
              <a:gd fmla="val 78961" name="adj2"/>
            </a:avLst>
          </a:prstGeom>
          <a:solidFill>
            <a:srgbClr val="B8A9CB"/>
          </a:solidFill>
          <a:ln cap="flat" cmpd="sng" w="12700">
            <a:solidFill>
              <a:srgbClr val="7030A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Yes, that’s correc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5" name="Google Shape;255;p21"/>
          <p:cNvSpPr/>
          <p:nvPr/>
        </p:nvSpPr>
        <p:spPr>
          <a:xfrm>
            <a:off x="6642270" y="1038016"/>
            <a:ext cx="1728192" cy="1188681"/>
          </a:xfrm>
          <a:prstGeom prst="wedgeRoundRectCallout">
            <a:avLst>
              <a:gd fmla="val -3196" name="adj1"/>
              <a:gd fmla="val 76603" name="adj2"/>
              <a:gd fmla="val 16667" name="adj3"/>
            </a:avLst>
          </a:prstGeom>
          <a:solidFill>
            <a:srgbClr val="B8A9CB"/>
          </a:solidFill>
          <a:ln cap="flat" cmpd="sng" w="12700">
            <a:solidFill>
              <a:srgbClr val="7030A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K! I know that person. Please let them have access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6" name="Google Shape;256;p21"/>
          <p:cNvSpPr/>
          <p:nvPr/>
        </p:nvSpPr>
        <p:spPr>
          <a:xfrm>
            <a:off x="4961874" y="1053285"/>
            <a:ext cx="1998222" cy="785298"/>
          </a:xfrm>
          <a:prstGeom prst="wedgeRoundRectCallout">
            <a:avLst>
              <a:gd fmla="val -16257" name="adj1"/>
              <a:gd fmla="val 141807" name="adj2"/>
              <a:gd fmla="val 16667" name="adj3"/>
            </a:avLst>
          </a:prstGeom>
          <a:solidFill>
            <a:srgbClr val="C4E0B2"/>
          </a:solidFill>
          <a:ln cap="flat" cmpd="sng" w="12700">
            <a:solidFill>
              <a:srgbClr val="548135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K! MyUni knows that person, please let them have access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7" name="Google Shape;257;p21"/>
          <p:cNvSpPr/>
          <p:nvPr/>
        </p:nvSpPr>
        <p:spPr>
          <a:xfrm>
            <a:off x="3814438" y="1160748"/>
            <a:ext cx="1687497" cy="1065948"/>
          </a:xfrm>
          <a:prstGeom prst="wedgeRoundRectCallout">
            <a:avLst>
              <a:gd fmla="val -20833" name="adj1"/>
              <a:gd fmla="val 62500" name="adj2"/>
              <a:gd fmla="val 0" name="adj3"/>
            </a:avLst>
          </a:prstGeom>
          <a:solidFill>
            <a:srgbClr val="D58987"/>
          </a:solidFill>
          <a:ln cap="flat" cmpd="sng" w="12700">
            <a:solidFill>
              <a:srgbClr val="C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K! The Roaming Operator says MyUni knows you, you can have access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8" name="Google Shape;258;p21"/>
          <p:cNvSpPr/>
          <p:nvPr/>
        </p:nvSpPr>
        <p:spPr>
          <a:xfrm>
            <a:off x="3125670" y="1322766"/>
            <a:ext cx="972108" cy="903930"/>
          </a:xfrm>
          <a:prstGeom prst="wedgeRoundRectCallout">
            <a:avLst>
              <a:gd fmla="val -52188" name="adj1"/>
              <a:gd fmla="val 84418" name="adj2"/>
              <a:gd fmla="val 16667" name="adj3"/>
            </a:avLst>
          </a:prstGeom>
          <a:solidFill>
            <a:srgbClr val="B8A9CB"/>
          </a:solidFill>
          <a:ln cap="flat" cmpd="sng" w="12700">
            <a:solidFill>
              <a:srgbClr val="7030A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anks!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9" name="Google Shape;259;p21"/>
          <p:cNvSpPr/>
          <p:nvPr/>
        </p:nvSpPr>
        <p:spPr>
          <a:xfrm>
            <a:off x="4256660" y="1541973"/>
            <a:ext cx="3732689" cy="1430736"/>
          </a:xfrm>
          <a:prstGeom prst="cloudCallout">
            <a:avLst>
              <a:gd fmla="val -78809" name="adj1"/>
              <a:gd fmla="val 24875" name="adj2"/>
            </a:avLst>
          </a:prstGeom>
          <a:solidFill>
            <a:srgbClr val="B8A9CB"/>
          </a:solidFill>
          <a:ln cap="flat" cmpd="sng" w="12700">
            <a:solidFill>
              <a:srgbClr val="7030A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1" i="0" lang="en-ZA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duroam is great!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0" name="Google Shape;260;p21"/>
          <p:cNvSpPr/>
          <p:nvPr/>
        </p:nvSpPr>
        <p:spPr>
          <a:xfrm>
            <a:off x="7256748" y="1053285"/>
            <a:ext cx="2268252" cy="1296144"/>
          </a:xfrm>
          <a:prstGeom prst="cloudCallout">
            <a:avLst>
              <a:gd fmla="val -17847" name="adj1"/>
              <a:gd fmla="val 73296" name="adj2"/>
            </a:avLst>
          </a:prstGeom>
          <a:solidFill>
            <a:srgbClr val="B8A9CB"/>
          </a:solidFill>
          <a:ln cap="flat" cmpd="sng" w="12700">
            <a:solidFill>
              <a:srgbClr val="7030A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at secret token belongs to Bob. Let me check the password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1" name="Google Shape;261;p21"/>
          <p:cNvSpPr/>
          <p:nvPr/>
        </p:nvSpPr>
        <p:spPr>
          <a:xfrm>
            <a:off x="7862214" y="1608840"/>
            <a:ext cx="1674186" cy="918102"/>
          </a:xfrm>
          <a:prstGeom prst="wedgeRectCallout">
            <a:avLst>
              <a:gd fmla="val -41770" name="adj1"/>
              <a:gd fmla="val 82420" name="adj2"/>
            </a:avLst>
          </a:prstGeom>
          <a:solidFill>
            <a:srgbClr val="B8A9CB"/>
          </a:solidFill>
          <a:ln cap="flat" cmpd="sng" w="12700">
            <a:solidFill>
              <a:srgbClr val="7030A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s this Bob’s correct password?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xit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1"/>
                            </p:stCondLst>
                            <p:childTnLst>
                              <p:par>
                                <p:cTn fill="hold" nodeType="afterEffect" presetClass="exit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2"/>
                            </p:stCondLst>
                            <p:childTnLst>
                              <p:par>
                                <p:cTn fill="hold" nodeType="afterEffect" presetClass="exit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3"/>
                            </p:stCondLst>
                            <p:childTnLst>
                              <p:par>
                                <p:cTn fill="hold" nodeType="afterEffect" presetClass="entr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4"/>
                            </p:stCondLst>
                            <p:childTnLst>
                              <p:par>
                                <p:cTn fill="hold" nodeType="afterEffect" presetClass="exit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5"/>
                            </p:stCondLst>
                            <p:childTnLst>
                              <p:par>
                                <p:cTn fill="hold" nodeType="afterEffect" presetClass="exit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6"/>
                            </p:stCondLst>
                            <p:childTnLst>
                              <p:par>
                                <p:cTn fill="hold" nodeType="afterEffect" presetClass="exit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7"/>
                            </p:stCondLst>
                            <p:childTnLst>
                              <p:par>
                                <p:cTn fill="hold" nodeType="afterEffect" presetClass="exit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8"/>
                            </p:stCondLst>
                            <p:childTnLst>
                              <p:par>
                                <p:cTn fill="hold" nodeType="afterEffect" presetClass="exit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9"/>
                            </p:stCondLst>
                            <p:childTnLst>
                              <p:par>
                                <p:cTn fill="hold" nodeType="afterEffect" presetClass="exit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10"/>
                            </p:stCondLst>
                            <p:childTnLst>
                              <p:par>
                                <p:cTn fill="hold" nodeType="afterEffect" presetClass="exit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fill="hold">
                            <p:stCondLst>
                              <p:cond delay="11"/>
                            </p:stCondLst>
                            <p:childTnLst>
                              <p:par>
                                <p:cTn fill="hold" nodeType="afterEffect" presetClass="exit" presetID="1" presetSubtype="0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5" name="Shape 2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Google Shape;266;p22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eduroam authentication model</a:t>
            </a:r>
            <a:endParaRPr/>
          </a:p>
        </p:txBody>
      </p:sp>
      <p:sp>
        <p:nvSpPr>
          <p:cNvPr id="267" name="Google Shape;267;p22"/>
          <p:cNvSpPr/>
          <p:nvPr/>
        </p:nvSpPr>
        <p:spPr>
          <a:xfrm>
            <a:off x="4658186" y="920904"/>
            <a:ext cx="2301911" cy="1606038"/>
          </a:xfrm>
          <a:prstGeom prst="wedgeRoundRectCallout">
            <a:avLst>
              <a:gd fmla="val 1769" name="adj1"/>
              <a:gd fmla="val 65025" name="adj2"/>
              <a:gd fmla="val 16667" name="adj3"/>
            </a:avLst>
          </a:prstGeom>
          <a:solidFill>
            <a:srgbClr val="C4E0B2"/>
          </a:solidFill>
          <a:ln cap="flat" cmpd="sng" w="12700">
            <a:solidFill>
              <a:srgbClr val="548135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i MyUni. Someone called anonymous@example.ac.za is  claiming to be one of your users and is asking for access. They gave us this secret token. Do you know them?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8" name="Google Shape;268;p22"/>
          <p:cNvSpPr/>
          <p:nvPr/>
        </p:nvSpPr>
        <p:spPr>
          <a:xfrm>
            <a:off x="2667000" y="1052736"/>
            <a:ext cx="2294874" cy="1242138"/>
          </a:xfrm>
          <a:prstGeom prst="wedgeRoundRectCallout">
            <a:avLst>
              <a:gd fmla="val -32033" name="adj1"/>
              <a:gd fmla="val 74360" name="adj2"/>
              <a:gd fmla="val 16667" name="adj3"/>
            </a:avLst>
          </a:prstGeom>
          <a:solidFill>
            <a:srgbClr val="B8A9CB"/>
          </a:solidFill>
          <a:ln cap="flat" cmpd="sng" w="12700">
            <a:solidFill>
              <a:srgbClr val="7030A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i. I’m anonymous@example.ac.za from MyUni. Here’s my secret token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9" name="Google Shape;269;p22"/>
          <p:cNvSpPr/>
          <p:nvPr/>
        </p:nvSpPr>
        <p:spPr>
          <a:xfrm>
            <a:off x="3814438" y="920904"/>
            <a:ext cx="2247905" cy="1305792"/>
          </a:xfrm>
          <a:prstGeom prst="wedgeRoundRectCallout">
            <a:avLst>
              <a:gd fmla="val -15995" name="adj1"/>
              <a:gd fmla="val 77892" name="adj2"/>
              <a:gd fmla="val 16667" name="adj3"/>
            </a:avLst>
          </a:prstGeom>
          <a:solidFill>
            <a:srgbClr val="D58987"/>
          </a:solidFill>
          <a:ln cap="flat" cmpd="sng" w="12700">
            <a:solidFill>
              <a:srgbClr val="C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ey, Roaming Operator, do you know anything about anonymous@example.ac.za from MyUni? They gave me this secret token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270" name="Google Shape;270;p22"/>
          <p:cNvGraphicFramePr/>
          <p:nvPr/>
        </p:nvGraphicFramePr>
        <p:xfrm>
          <a:off x="2653004" y="1592796"/>
          <a:ext cx="6858000" cy="4040870"/>
        </p:xfrm>
        <a:graphic>
          <a:graphicData uri="http://schemas.openxmlformats.org/presentationml/2006/ole">
            <mc:AlternateContent>
              <mc:Choice Requires="v">
                <p:oleObj r:id="rId4" imgH="4040870" imgW="6858000" progId="Visio.Drawing.11" spid="_x0000_s1">
                  <p:embed/>
                </p:oleObj>
              </mc:Choice>
              <mc:Fallback>
                <p:oleObj r:id="rId5" imgH="4040870" imgW="6858000" progId="Visio.Drawing.11">
                  <p:embed/>
                  <p:pic>
                    <p:nvPicPr>
                      <p:cNvPr id="270" name="Google Shape;270;p22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2653004" y="1592796"/>
                        <a:ext cx="6858000" cy="40408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1" name="Google Shape;271;p22"/>
          <p:cNvSpPr/>
          <p:nvPr/>
        </p:nvSpPr>
        <p:spPr>
          <a:xfrm>
            <a:off x="3665730" y="3699030"/>
            <a:ext cx="2052228" cy="1350150"/>
          </a:xfrm>
          <a:prstGeom prst="cloudCallout">
            <a:avLst>
              <a:gd fmla="val -12664" name="adj1"/>
              <a:gd fmla="val -68437" name="adj2"/>
            </a:avLst>
          </a:prstGeom>
          <a:solidFill>
            <a:srgbClr val="D58987"/>
          </a:solidFill>
          <a:ln cap="flat" cmpd="sng" w="12700">
            <a:solidFill>
              <a:srgbClr val="C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mm. I don’t know anything about MyUni, I’ll have to ask someone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2" name="Google Shape;272;p22"/>
          <p:cNvSpPr/>
          <p:nvPr/>
        </p:nvSpPr>
        <p:spPr>
          <a:xfrm>
            <a:off x="5285910" y="3699030"/>
            <a:ext cx="1674186" cy="1350150"/>
          </a:xfrm>
          <a:prstGeom prst="cloudCallout">
            <a:avLst>
              <a:gd fmla="val -38129" name="adj1"/>
              <a:gd fmla="val -66179" name="adj2"/>
            </a:avLst>
          </a:prstGeom>
          <a:solidFill>
            <a:srgbClr val="C4E0B2"/>
          </a:solidFill>
          <a:ln cap="flat" cmpd="sng" w="12700">
            <a:solidFill>
              <a:srgbClr val="548135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 know about MyUni, let me ask them…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3" name="Google Shape;273;p22"/>
          <p:cNvSpPr/>
          <p:nvPr/>
        </p:nvSpPr>
        <p:spPr>
          <a:xfrm>
            <a:off x="8148228" y="3591018"/>
            <a:ext cx="864096" cy="648072"/>
          </a:xfrm>
          <a:prstGeom prst="wedgeRectCallout">
            <a:avLst>
              <a:gd fmla="val -66689" name="adj1"/>
              <a:gd fmla="val 78961" name="adj2"/>
            </a:avLst>
          </a:prstGeom>
          <a:solidFill>
            <a:srgbClr val="B8A9CB"/>
          </a:solidFill>
          <a:ln cap="flat" cmpd="sng" w="12700">
            <a:solidFill>
              <a:srgbClr val="7030A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Yes, that’s correct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4" name="Google Shape;274;p22"/>
          <p:cNvSpPr/>
          <p:nvPr/>
        </p:nvSpPr>
        <p:spPr>
          <a:xfrm>
            <a:off x="6642270" y="1038016"/>
            <a:ext cx="1728192" cy="1188681"/>
          </a:xfrm>
          <a:prstGeom prst="wedgeRoundRectCallout">
            <a:avLst>
              <a:gd fmla="val -3196" name="adj1"/>
              <a:gd fmla="val 76603" name="adj2"/>
              <a:gd fmla="val 16667" name="adj3"/>
            </a:avLst>
          </a:prstGeom>
          <a:solidFill>
            <a:srgbClr val="B8A9CB"/>
          </a:solidFill>
          <a:ln cap="flat" cmpd="sng" w="12700">
            <a:solidFill>
              <a:srgbClr val="7030A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K! I know that person. Please let them have access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5" name="Google Shape;275;p22"/>
          <p:cNvSpPr/>
          <p:nvPr/>
        </p:nvSpPr>
        <p:spPr>
          <a:xfrm>
            <a:off x="4961874" y="1053285"/>
            <a:ext cx="1998222" cy="785298"/>
          </a:xfrm>
          <a:prstGeom prst="wedgeRoundRectCallout">
            <a:avLst>
              <a:gd fmla="val -16257" name="adj1"/>
              <a:gd fmla="val 141807" name="adj2"/>
              <a:gd fmla="val 16667" name="adj3"/>
            </a:avLst>
          </a:prstGeom>
          <a:solidFill>
            <a:srgbClr val="C4E0B2"/>
          </a:solidFill>
          <a:ln cap="flat" cmpd="sng" w="12700">
            <a:solidFill>
              <a:srgbClr val="548135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K! MyUni knows that person, please let them have access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6" name="Google Shape;276;p22"/>
          <p:cNvSpPr/>
          <p:nvPr/>
        </p:nvSpPr>
        <p:spPr>
          <a:xfrm>
            <a:off x="3814438" y="1160748"/>
            <a:ext cx="1687497" cy="1065948"/>
          </a:xfrm>
          <a:prstGeom prst="wedgeRoundRectCallout">
            <a:avLst>
              <a:gd fmla="val -20833" name="adj1"/>
              <a:gd fmla="val 62500" name="adj2"/>
              <a:gd fmla="val 0" name="adj3"/>
            </a:avLst>
          </a:prstGeom>
          <a:solidFill>
            <a:srgbClr val="D58987"/>
          </a:solidFill>
          <a:ln cap="flat" cmpd="sng" w="12700">
            <a:solidFill>
              <a:srgbClr val="C0000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K! The Roaming Operator says MyUni knows you, you can have access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7" name="Google Shape;277;p22"/>
          <p:cNvSpPr/>
          <p:nvPr/>
        </p:nvSpPr>
        <p:spPr>
          <a:xfrm>
            <a:off x="3125670" y="1322766"/>
            <a:ext cx="972108" cy="903930"/>
          </a:xfrm>
          <a:prstGeom prst="wedgeRoundRectCallout">
            <a:avLst>
              <a:gd fmla="val -52188" name="adj1"/>
              <a:gd fmla="val 84418" name="adj2"/>
              <a:gd fmla="val 16667" name="adj3"/>
            </a:avLst>
          </a:prstGeom>
          <a:solidFill>
            <a:srgbClr val="B8A9CB"/>
          </a:solidFill>
          <a:ln cap="flat" cmpd="sng" w="12700">
            <a:solidFill>
              <a:srgbClr val="7030A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anks!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8" name="Google Shape;278;p22"/>
          <p:cNvSpPr/>
          <p:nvPr/>
        </p:nvSpPr>
        <p:spPr>
          <a:xfrm>
            <a:off x="4256660" y="1541973"/>
            <a:ext cx="3732689" cy="1430736"/>
          </a:xfrm>
          <a:prstGeom prst="cloudCallout">
            <a:avLst>
              <a:gd fmla="val -78809" name="adj1"/>
              <a:gd fmla="val 24875" name="adj2"/>
            </a:avLst>
          </a:prstGeom>
          <a:solidFill>
            <a:srgbClr val="B8A9CB"/>
          </a:solidFill>
          <a:ln cap="flat" cmpd="sng" w="12700">
            <a:solidFill>
              <a:srgbClr val="7030A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b="1" i="0" lang="en-ZA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duroam is great!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9" name="Google Shape;279;p22"/>
          <p:cNvSpPr/>
          <p:nvPr/>
        </p:nvSpPr>
        <p:spPr>
          <a:xfrm>
            <a:off x="7256748" y="1053285"/>
            <a:ext cx="2268252" cy="1296144"/>
          </a:xfrm>
          <a:prstGeom prst="cloudCallout">
            <a:avLst>
              <a:gd fmla="val -17847" name="adj1"/>
              <a:gd fmla="val 73296" name="adj2"/>
            </a:avLst>
          </a:prstGeom>
          <a:solidFill>
            <a:srgbClr val="B8A9CB"/>
          </a:solidFill>
          <a:ln cap="flat" cmpd="sng" w="12700">
            <a:solidFill>
              <a:srgbClr val="7030A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at secret token belongs to Bob. Let me check the password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0" name="Google Shape;280;p22"/>
          <p:cNvSpPr/>
          <p:nvPr/>
        </p:nvSpPr>
        <p:spPr>
          <a:xfrm>
            <a:off x="7862214" y="1608840"/>
            <a:ext cx="1674186" cy="918102"/>
          </a:xfrm>
          <a:prstGeom prst="wedgeRectCallout">
            <a:avLst>
              <a:gd fmla="val -41770" name="adj1"/>
              <a:gd fmla="val 82420" name="adj2"/>
            </a:avLst>
          </a:prstGeom>
          <a:solidFill>
            <a:srgbClr val="B8A9CB"/>
          </a:solidFill>
          <a:ln cap="flat" cmpd="sng" w="12700">
            <a:solidFill>
              <a:srgbClr val="7030A0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50"/>
              <a:buFont typeface="Arial"/>
              <a:buNone/>
            </a:pPr>
            <a:r>
              <a:rPr b="1" i="0" lang="en-ZA" sz="135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s this Bob’s correct password?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1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fill="hold" nodeType="with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4" name="Shape 2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" name="Google Shape;285;p23"/>
          <p:cNvSpPr txBox="1"/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</a:pPr>
            <a:r>
              <a:rPr lang="en-ZA"/>
              <a:t>Business case for eduroam</a:t>
            </a:r>
            <a:endParaRPr/>
          </a:p>
        </p:txBody>
      </p:sp>
      <p:sp>
        <p:nvSpPr>
          <p:cNvPr id="286" name="Google Shape;286;p23"/>
          <p:cNvSpPr txBox="1"/>
          <p:nvPr>
            <p:ph idx="1" type="body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0" name="Shape 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Google Shape;291;p24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Business case for eduroam</a:t>
            </a:r>
            <a:endParaRPr/>
          </a:p>
        </p:txBody>
      </p:sp>
      <p:sp>
        <p:nvSpPr>
          <p:cNvPr id="292" name="Google Shape;292;p24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Modest implementation &amp; maintenance costs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Making it easier to get access to the Internet promotes co-operations and collaborative research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It also makes students less dependent on geography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Users expect access to the Internet to </a:t>
            </a:r>
            <a:r>
              <a:rPr b="1" lang="en-ZA"/>
              <a:t>just work</a:t>
            </a:r>
            <a:r>
              <a:rPr lang="en-ZA"/>
              <a:t>™</a:t>
            </a:r>
            <a:endParaRPr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6" name="Shape 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" name="Google Shape;297;p25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 fontScale="90000"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ZA"/>
              <a:t>Business case for an Identity Provider</a:t>
            </a:r>
            <a:endParaRPr/>
          </a:p>
        </p:txBody>
      </p:sp>
      <p:sp>
        <p:nvSpPr>
          <p:cNvPr id="298" name="Google Shape;298;p25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Allows your staff and students to gain access the Internet for </a:t>
            </a:r>
            <a:r>
              <a:rPr b="1" lang="en-ZA"/>
              <a:t>free</a:t>
            </a:r>
            <a:r>
              <a:rPr lang="en-ZA"/>
              <a:t> all over the world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Improves their productivity; makes them happy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Gives you the peace of mind that its probably more secure than a public hot-spot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Relatively straight-forward and low risk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If it doesn’t work, only your staff and students know</a:t>
            </a:r>
            <a:endParaRPr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2" name="Shape 3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" name="Google Shape;303;p26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Business case for a Service Provider</a:t>
            </a:r>
            <a:endParaRPr/>
          </a:p>
        </p:txBody>
      </p:sp>
      <p:sp>
        <p:nvSpPr>
          <p:cNvPr id="304" name="Google Shape;304;p26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Makes it easier for visitors to use your network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good for your reputation; good for their productivity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makes your campus more attractive for academic events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In most cases, leverages off your existing wireless infrastructure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Cost savings by reducing: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the amount of support your help desk does for visitor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the number of temporary visitor accounts you create</a:t>
            </a:r>
            <a:endParaRPr/>
          </a:p>
          <a:p>
            <a:pPr indent="-228600" lvl="2" marL="11430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One South African university saw a 25% decrease in the first year</a:t>
            </a:r>
            <a:endParaRPr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8" name="Shape 3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" name="Google Shape;309;p27"/>
          <p:cNvSpPr txBox="1"/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</a:pPr>
            <a:r>
              <a:rPr lang="en-ZA"/>
              <a:t>How do we get this to work?</a:t>
            </a:r>
            <a:endParaRPr/>
          </a:p>
        </p:txBody>
      </p:sp>
      <p:sp>
        <p:nvSpPr>
          <p:cNvPr id="310" name="Google Shape;310;p27"/>
          <p:cNvSpPr txBox="1"/>
          <p:nvPr>
            <p:ph idx="1" type="body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4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p28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eduroam Identity Provider</a:t>
            </a:r>
            <a:endParaRPr/>
          </a:p>
        </p:txBody>
      </p:sp>
      <p:sp>
        <p:nvSpPr>
          <p:cNvPr id="316" name="Google Shape;316;p28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70000" lnSpcReduction="2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You need a source of identity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ActiveDirectory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FreeIPA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OpenLDAP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Etc</a:t>
            </a:r>
            <a:endParaRPr/>
          </a:p>
          <a:p>
            <a:pPr indent="-86359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You need a RADIUS server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Windows Network Policy Server (NPS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FreeRADIU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Clearpas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etc</a:t>
            </a:r>
            <a:endParaRPr/>
          </a:p>
          <a:p>
            <a:pPr indent="-86359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You need your NRO to route your realm</a:t>
            </a:r>
            <a:endParaRPr/>
          </a:p>
        </p:txBody>
      </p:sp>
      <p:sp>
        <p:nvSpPr>
          <p:cNvPr id="317" name="Google Shape;317;p28"/>
          <p:cNvSpPr/>
          <p:nvPr/>
        </p:nvSpPr>
        <p:spPr>
          <a:xfrm>
            <a:off x="7015014" y="898601"/>
            <a:ext cx="3185442" cy="2530399"/>
          </a:xfrm>
          <a:prstGeom prst="cloudCallout">
            <a:avLst>
              <a:gd fmla="val -87033" name="adj1"/>
              <a:gd fmla="val 27230" name="adj2"/>
            </a:avLst>
          </a:prstGeom>
          <a:gradFill>
            <a:gsLst>
              <a:gs pos="0">
                <a:srgbClr val="9A9A9A"/>
              </a:gs>
              <a:gs pos="50000">
                <a:srgbClr val="8D8D8D"/>
              </a:gs>
              <a:gs pos="100000">
                <a:srgbClr val="787878"/>
              </a:gs>
            </a:gsLst>
            <a:lin ang="5400000" scaled="0"/>
          </a:gra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b="1" i="0" lang="en-ZA" sz="2000" u="none" cap="none" strike="noStrike">
                <a:solidFill>
                  <a:srgbClr val="FFFF00"/>
                </a:solidFill>
                <a:latin typeface="Calibri"/>
                <a:ea typeface="Calibri"/>
                <a:cs typeface="Calibri"/>
                <a:sym typeface="Calibri"/>
              </a:rPr>
              <a:t>If you run Active Directory, you already have all you need – just configuration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1" name="Shape 3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Related image" id="322" name="Google Shape;322;p29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7071903" y="1556793"/>
            <a:ext cx="3048000" cy="1143001"/>
          </a:xfrm>
          <a:prstGeom prst="rect">
            <a:avLst/>
          </a:prstGeom>
          <a:noFill/>
          <a:ln>
            <a:noFill/>
          </a:ln>
        </p:spPr>
      </p:pic>
      <p:sp>
        <p:nvSpPr>
          <p:cNvPr id="323" name="Google Shape;323;p29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eduroam Service Provider</a:t>
            </a:r>
            <a:endParaRPr/>
          </a:p>
        </p:txBody>
      </p:sp>
      <p:sp>
        <p:nvSpPr>
          <p:cNvPr id="324" name="Google Shape;324;p29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You need a WiFi network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WPA2 Enterprise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CCMP / AES</a:t>
            </a:r>
            <a:endParaRPr/>
          </a:p>
          <a:p>
            <a:pPr indent="-254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You need a RADIUS proxy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Windows Network Policy Server (NPS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FreeRADIU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radsecproxy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Etc</a:t>
            </a:r>
            <a:endParaRPr/>
          </a:p>
        </p:txBody>
      </p:sp>
      <p:sp>
        <p:nvSpPr>
          <p:cNvPr id="325" name="Google Shape;325;p29"/>
          <p:cNvSpPr/>
          <p:nvPr/>
        </p:nvSpPr>
        <p:spPr>
          <a:xfrm>
            <a:off x="7015014" y="898601"/>
            <a:ext cx="3185442" cy="2530399"/>
          </a:xfrm>
          <a:prstGeom prst="cloudCallout">
            <a:avLst>
              <a:gd fmla="val -87033" name="adj1"/>
              <a:gd fmla="val 27230" name="adj2"/>
            </a:avLst>
          </a:prstGeom>
          <a:gradFill>
            <a:gsLst>
              <a:gs pos="0">
                <a:srgbClr val="9A9A9A"/>
              </a:gs>
              <a:gs pos="50000">
                <a:srgbClr val="8D8D8D"/>
              </a:gs>
              <a:gs pos="100000">
                <a:srgbClr val="787878"/>
              </a:gs>
            </a:gsLst>
            <a:lin ang="5400000" scaled="0"/>
          </a:gradFill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Font typeface="Arial"/>
              <a:buNone/>
            </a:pPr>
            <a:r>
              <a:rPr b="1" i="0" lang="en-ZA" sz="2000" u="none" cap="none" strike="noStrike">
                <a:solidFill>
                  <a:srgbClr val="FFFF00"/>
                </a:solidFill>
                <a:latin typeface="Calibri"/>
                <a:ea typeface="Calibri"/>
                <a:cs typeface="Calibri"/>
                <a:sym typeface="Calibri"/>
              </a:rPr>
              <a:t>If you run an enterprise WiFi network, you already have all you need – just configuration.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6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3"/>
          <p:cNvSpPr txBox="1"/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</a:pPr>
            <a:r>
              <a:rPr lang="en-ZA"/>
              <a:t>Role players in eduroam</a:t>
            </a:r>
            <a:endParaRPr/>
          </a:p>
        </p:txBody>
      </p:sp>
      <p:sp>
        <p:nvSpPr>
          <p:cNvPr id="108" name="Google Shape;108;p3"/>
          <p:cNvSpPr txBox="1"/>
          <p:nvPr>
            <p:ph idx="1" type="body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9" name="Shape 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Google Shape;330;p30"/>
          <p:cNvSpPr txBox="1"/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</a:pPr>
            <a:r>
              <a:rPr lang="en-ZA"/>
              <a:t>Common (mis)conceptions</a:t>
            </a:r>
            <a:endParaRPr/>
          </a:p>
        </p:txBody>
      </p:sp>
      <p:sp>
        <p:nvSpPr>
          <p:cNvPr id="331" name="Google Shape;331;p30"/>
          <p:cNvSpPr txBox="1"/>
          <p:nvPr>
            <p:ph idx="1" type="body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5" name="Shape 3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" name="Google Shape;336;p31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1) Eduroam = eduroam</a:t>
            </a:r>
            <a:endParaRPr/>
          </a:p>
        </p:txBody>
      </p:sp>
      <p:sp>
        <p:nvSpPr>
          <p:cNvPr id="337" name="Google Shape;337;p31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It is “eduroam” not “Eduroam” or “EduRoam”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Why does the case matter?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Wireless networks are case sensitive – we want users to connect automatically so we all need to call our networks the same thing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Helps with trademark enforcement</a:t>
            </a:r>
            <a:endParaRPr/>
          </a:p>
        </p:txBody>
      </p:sp>
      <p:pic>
        <p:nvPicPr>
          <p:cNvPr descr="https://www.eduroam.org/downloads/logo/PNG/eduroam_trans_450pix.png" id="338" name="Google Shape;338;p31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3952875" y="4725144"/>
            <a:ext cx="4286250" cy="185737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2" name="Shape 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" name="Google Shape;343;p32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2) eduroam = SP + IdP</a:t>
            </a:r>
            <a:endParaRPr/>
          </a:p>
        </p:txBody>
      </p:sp>
      <p:sp>
        <p:nvSpPr>
          <p:cNvPr id="344" name="Google Shape;344;p32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Can’t set up eduroam because my institution charges for Internet access</a:t>
            </a:r>
            <a:endParaRPr/>
          </a:p>
          <a:p>
            <a:pPr indent="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Can’t set up an eduroam </a:t>
            </a:r>
            <a:r>
              <a:rPr b="1" lang="en-ZA"/>
              <a:t>service provider</a:t>
            </a:r>
            <a:r>
              <a:rPr lang="en-ZA"/>
              <a:t> because my institution charges for Internet access</a:t>
            </a:r>
            <a:endParaRPr b="1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8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Google Shape;349;p33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2) eduroam = SP + IdP</a:t>
            </a:r>
            <a:endParaRPr/>
          </a:p>
        </p:txBody>
      </p:sp>
      <p:sp>
        <p:nvSpPr>
          <p:cNvPr id="350" name="Google Shape;350;p33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Can’t set up eduroam because we don’t have a central directory of users</a:t>
            </a:r>
            <a:endParaRPr/>
          </a:p>
          <a:p>
            <a:pPr indent="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Can’t set up an eduroam </a:t>
            </a:r>
            <a:r>
              <a:rPr b="1" lang="en-ZA"/>
              <a:t>identity provider</a:t>
            </a:r>
            <a:r>
              <a:rPr lang="en-ZA"/>
              <a:t> because we don’t have a central directory of users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But may be able to set up multiple IdPs, or provide eduroam for a subset of users</a:t>
            </a:r>
            <a:endParaRPr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54" name="Shape 3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" name="Google Shape;355;p34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2) eduroam = SP + IdP</a:t>
            </a:r>
            <a:endParaRPr/>
          </a:p>
        </p:txBody>
      </p:sp>
      <p:sp>
        <p:nvSpPr>
          <p:cNvPr id="356" name="Google Shape;356;p34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It is okay for smaller institutions to just run an IdP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In bigger institutions there is an expectation of reciprocity, however: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It is okay to set up an IdP before an SP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It is also okay to set up an SP before an IdP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Even if it’s a really long time between the two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Growing the community benefits everyone</a:t>
            </a:r>
            <a:endParaRPr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0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Google Shape;361;p35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3) eduroam SP concerns</a:t>
            </a:r>
            <a:endParaRPr/>
          </a:p>
        </p:txBody>
      </p:sp>
      <p:sp>
        <p:nvSpPr>
          <p:cNvPr id="362" name="Google Shape;362;p35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fontScale="92500"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Don’t want to set up an eduroam SP because remote users will use all my bandwidth</a:t>
            </a:r>
            <a:endParaRPr/>
          </a:p>
          <a:p>
            <a:pPr indent="-17145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Service providers control the type of access they provide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It is </a:t>
            </a:r>
            <a:r>
              <a:rPr b="1" lang="en-ZA"/>
              <a:t>highly recommended</a:t>
            </a:r>
            <a:r>
              <a:rPr lang="en-ZA"/>
              <a:t> that you put visitors on their own VLAN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Then you can throttle, block ports, etc provided: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You disclose what you’re doing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ct val="100000"/>
              <a:buChar char="•"/>
            </a:pPr>
            <a:r>
              <a:rPr lang="en-ZA"/>
              <a:t>You meet your national policy (or GN3-12-192)</a:t>
            </a:r>
            <a:endParaRPr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6" name="Shape 3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" name="Google Shape;367;p36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3) eduroam SP concerns</a:t>
            </a:r>
            <a:endParaRPr/>
          </a:p>
        </p:txBody>
      </p:sp>
      <p:sp>
        <p:nvSpPr>
          <p:cNvPr id="368" name="Google Shape;368;p36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 lnSpcReduction="10000"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Don’t want to set up an eduroam SP because I want to know who’s using my network / I want users to accept my terms &amp; conditions</a:t>
            </a:r>
            <a:endParaRPr/>
          </a:p>
          <a:p>
            <a:pPr indent="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eduroam policy requires sufficient logging to trace users – nobody is anonymous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You may publish terms and conditions on the web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You may </a:t>
            </a:r>
            <a:r>
              <a:rPr b="1" lang="en-ZA"/>
              <a:t>not</a:t>
            </a:r>
            <a:r>
              <a:rPr lang="en-ZA"/>
              <a:t> use a captive portal!</a:t>
            </a:r>
            <a:endParaRPr/>
          </a:p>
          <a:p>
            <a:pPr indent="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72" name="Shape 3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Google Shape;373;p37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4) eduroam IdP concerns</a:t>
            </a:r>
            <a:endParaRPr/>
          </a:p>
        </p:txBody>
      </p:sp>
      <p:sp>
        <p:nvSpPr>
          <p:cNvPr id="374" name="Google Shape;374;p37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Don’t want to expose my Active Directory / eDirectory / whatever to the Internet</a:t>
            </a:r>
            <a:endParaRPr/>
          </a:p>
          <a:p>
            <a:pPr indent="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You don’t have to expose any identity service to the Internet – only the roaming operator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If you’re still worried you can use a lightweight RADIUS proxy (e.g. radsecproxy) in DMZ</a:t>
            </a:r>
            <a:endParaRPr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78" name="Shape 3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" name="Google Shape;379;p38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4) eduroam IdP concerns</a:t>
            </a:r>
            <a:endParaRPr/>
          </a:p>
        </p:txBody>
      </p:sp>
      <p:sp>
        <p:nvSpPr>
          <p:cNvPr id="380" name="Google Shape;380;p38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Can’t use eduroam because my Active Directory was set up as </a:t>
            </a:r>
            <a:r>
              <a:rPr i="1" lang="en-ZA"/>
              <a:t>institution.local</a:t>
            </a:r>
            <a:r>
              <a:rPr lang="en-ZA"/>
              <a:t> instead of my DNS name</a:t>
            </a:r>
            <a:endParaRPr/>
          </a:p>
          <a:p>
            <a:pPr indent="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</a:pPr>
            <a:r>
              <a:t/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You do not need to change your domain! 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You can add userPrincipalName aliases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In the worst case, RADIUS proxies (e.g. radsecproxy) can fix your realm</a:t>
            </a:r>
            <a:endParaRPr/>
          </a:p>
          <a:p>
            <a:pPr indent="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2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4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Identity Providers</a:t>
            </a:r>
            <a:endParaRPr/>
          </a:p>
        </p:txBody>
      </p:sp>
      <p:sp>
        <p:nvSpPr>
          <p:cNvPr id="114" name="Google Shape;114;p4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Where you come </a:t>
            </a:r>
            <a:r>
              <a:rPr b="1" lang="en-ZA"/>
              <a:t>from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Also known as an “IdP”, “home institution” or “home organisation”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Responsible for authorisation – answers the question “is this person part of your organisation?”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Operate a RADIUS</a:t>
            </a:r>
            <a:r>
              <a:rPr baseline="30000" lang="en-ZA"/>
              <a:t>†</a:t>
            </a:r>
            <a:r>
              <a:rPr lang="en-ZA"/>
              <a:t> server</a:t>
            </a:r>
            <a:endParaRPr/>
          </a:p>
        </p:txBody>
      </p:sp>
      <p:sp>
        <p:nvSpPr>
          <p:cNvPr id="115" name="Google Shape;115;p4"/>
          <p:cNvSpPr txBox="1"/>
          <p:nvPr/>
        </p:nvSpPr>
        <p:spPr>
          <a:xfrm>
            <a:off x="5015880" y="6035953"/>
            <a:ext cx="5652120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b="0" i="0" lang="en-ZA" sz="1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† Remote Access Dial-In User Service, used for network authentication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9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5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Service Providers</a:t>
            </a:r>
            <a:endParaRPr/>
          </a:p>
        </p:txBody>
      </p:sp>
      <p:sp>
        <p:nvSpPr>
          <p:cNvPr id="121" name="Google Shape;121;p5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Where you are </a:t>
            </a:r>
            <a:r>
              <a:rPr b="1" lang="en-ZA"/>
              <a:t>visiting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Also known as an “SP” or “visited institution”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Responsible for providing the service – maintains a network and provides Internet access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Usually operates a wireless network carrying the “eduroam” SSID</a:t>
            </a:r>
            <a:r>
              <a:rPr baseline="30000" lang="en-ZA"/>
              <a:t>‡</a:t>
            </a:r>
            <a:endParaRPr baseline="30000"/>
          </a:p>
        </p:txBody>
      </p:sp>
      <p:sp>
        <p:nvSpPr>
          <p:cNvPr id="122" name="Google Shape;122;p5"/>
          <p:cNvSpPr txBox="1"/>
          <p:nvPr/>
        </p:nvSpPr>
        <p:spPr>
          <a:xfrm>
            <a:off x="5735960" y="6035953"/>
            <a:ext cx="4932040" cy="30777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b="0" i="0" lang="en-ZA" sz="1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‡ Service Set Identifier = wireless network name</a:t>
            </a:r>
            <a:endParaRPr b="0" i="0" sz="1400" u="none" cap="none" strike="noStrik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6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6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National Roaming Operators</a:t>
            </a:r>
            <a:endParaRPr/>
          </a:p>
        </p:txBody>
      </p:sp>
      <p:sp>
        <p:nvSpPr>
          <p:cNvPr id="128" name="Google Shape;128;p6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Coordinate eduroam within their country or territory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Own the trademark for eduroam® in their service area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Define national policy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Responsible for ensuring compliance with global policy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Operate a RADIUS proxy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Generally one RO per country (NRO), but there are exceptions to this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2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p7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 fontScale="90000"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en-ZA"/>
              <a:t>Global eduroam Governance Committee</a:t>
            </a:r>
            <a:endParaRPr/>
          </a:p>
        </p:txBody>
      </p:sp>
      <p:sp>
        <p:nvSpPr>
          <p:cNvPr id="134" name="Google Shape;134;p7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GeGC is responsible for the overall technical standards for eduroam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Also indirectly for the top level RADIUS proxies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Has three representatives from the African region: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Guy Halse, (TENET, South Africa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Kennedy Aseda (KENET, Kenya)</a:t>
            </a:r>
            <a:endParaRPr/>
          </a:p>
          <a:p>
            <a:pPr indent="-228600" lvl="1" marL="685800" rtl="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ZA"/>
              <a:t>Emmanuel Togo(GARNET, Ghana)</a:t>
            </a:r>
            <a:endParaRPr i="1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8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8"/>
          <p:cNvSpPr txBox="1"/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</a:pPr>
            <a:r>
              <a:rPr lang="en-ZA"/>
              <a:t>eduroam governance model</a:t>
            </a:r>
            <a:endParaRPr/>
          </a:p>
        </p:txBody>
      </p:sp>
      <p:sp>
        <p:nvSpPr>
          <p:cNvPr id="140" name="Google Shape;140;p8"/>
          <p:cNvSpPr txBox="1"/>
          <p:nvPr>
            <p:ph idx="1" type="body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4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9"/>
          <p:cNvSpPr txBox="1"/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rmAutofit/>
          </a:bodyPr>
          <a:lstStyle/>
          <a:p>
            <a:pPr indent="0" lvl="0" marL="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5400"/>
              <a:buFont typeface="Calibri"/>
              <a:buNone/>
            </a:pPr>
            <a:r>
              <a:rPr lang="en-ZA"/>
              <a:t>eduroam governance model</a:t>
            </a:r>
            <a:endParaRPr/>
          </a:p>
        </p:txBody>
      </p:sp>
      <p:sp>
        <p:nvSpPr>
          <p:cNvPr id="146" name="Google Shape;146;p9"/>
          <p:cNvSpPr txBox="1"/>
          <p:nvPr>
            <p:ph idx="1"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/>
          <a:p>
            <a:pPr indent="-228600" lvl="0" marL="228600" rt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eduroam relies on a tripartite trust relationship between an IdP, an SP, and the various ROs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IdPs advertise the eduroam service to their users and trust that SPs will provide it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SPs trust that the users asserted by an IdP are bona fide members of that organisation</a:t>
            </a:r>
            <a:endParaRPr/>
          </a:p>
          <a:p>
            <a:pPr indent="-228600" lvl="0" marL="228600" rtl="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600"/>
              <a:buChar char="•"/>
            </a:pPr>
            <a:r>
              <a:rPr lang="en-ZA"/>
              <a:t>IdPs and SPs trust ROs to convey information</a:t>
            </a:r>
            <a:endParaRPr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xmlns:r="http://schemas.openxmlformats.org/officeDocument/2006/relationships" name="Office Theme">
  <a:themeElements>
    <a:clrScheme name="Office Them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1-24T06:11:18Z</dcterms:created>
  <dc:creator>Guy</dc:creator>
</cp:coreProperties>
</file>